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FFE4E9" w14:textId="77777777" w:rsidR="00B61929" w:rsidRDefault="00B61929" w:rsidP="00F47F5C">
      <w:pPr>
        <w:jc w:val="center"/>
      </w:pPr>
      <w:bookmarkStart w:id="0" w:name="_GoBack"/>
    </w:p>
    <w:p w14:paraId="4624D5DB" w14:textId="77777777" w:rsidR="00B61929" w:rsidRDefault="00B61929" w:rsidP="00F47F5C">
      <w:pPr>
        <w:jc w:val="center"/>
      </w:pPr>
    </w:p>
    <w:p w14:paraId="6EE01224" w14:textId="77777777" w:rsidR="00B61929" w:rsidRDefault="00B61929" w:rsidP="00F47F5C">
      <w:pPr>
        <w:jc w:val="center"/>
      </w:pPr>
    </w:p>
    <w:p w14:paraId="139DBEAF" w14:textId="77777777" w:rsidR="00B61929" w:rsidRDefault="00B61929" w:rsidP="00F47F5C">
      <w:pPr>
        <w:jc w:val="center"/>
      </w:pPr>
    </w:p>
    <w:p w14:paraId="5F165928" w14:textId="77777777" w:rsidR="00B61929" w:rsidRDefault="00B61929" w:rsidP="00F47F5C">
      <w:pPr>
        <w:jc w:val="center"/>
      </w:pPr>
    </w:p>
    <w:p w14:paraId="0DDF17B8" w14:textId="25A8FD9E" w:rsidR="00F47F5C" w:rsidRDefault="00DD72B0" w:rsidP="00F47F5C">
      <w:pPr>
        <w:jc w:val="center"/>
      </w:pPr>
      <w:r>
        <w:rPr>
          <w:rFonts w:ascii="仿宋_GB2312" w:eastAsia="仿宋_GB2312"/>
          <w:noProof/>
          <w:sz w:val="36"/>
        </w:rPr>
        <w:drawing>
          <wp:inline distT="0" distB="0" distL="0" distR="0" wp14:anchorId="10BB2819" wp14:editId="76FE13E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29D9CF9" w14:textId="15BC529A"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339BDFF6" w14:textId="5DEA5A7B"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p w14:paraId="7DEBC298"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58954671" w14:textId="73B1807B"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樊昕昊（201800800504）</w:t>
      </w:r>
    </w:p>
    <w:p w14:paraId="71BC3563" w14:textId="7B9AE7C4"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朱鹏阳（201800800570）</w:t>
      </w:r>
    </w:p>
    <w:p w14:paraId="5C591D16" w14:textId="00BA386D"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潘慧蓉（201800810067）</w:t>
      </w:r>
    </w:p>
    <w:p w14:paraId="61BDB439" w14:textId="77777777"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45B7E9BD" w14:textId="39182FF6" w:rsidR="00F47F5C" w:rsidRDefault="00F47F5C" w:rsidP="00804541">
      <w:pPr>
        <w:adjustRightInd w:val="0"/>
        <w:snapToGrid w:val="0"/>
        <w:spacing w:beforeLines="50" w:before="156" w:afterLines="20" w:after="62" w:line="360" w:lineRule="auto"/>
        <w:ind w:firstLine="560"/>
        <w:jc w:val="center"/>
        <w:rPr>
          <w:rFonts w:ascii="宋体" w:eastAsia="宋体" w:hAnsi="宋体"/>
          <w:sz w:val="28"/>
          <w:szCs w:val="28"/>
          <w:u w:val="single"/>
        </w:rPr>
      </w:pPr>
      <w:r w:rsidRPr="00E8437B">
        <w:rPr>
          <w:rFonts w:ascii="黑体" w:eastAsia="黑体" w:hAnsi="黑体" w:hint="eastAsia"/>
          <w:sz w:val="28"/>
          <w:szCs w:val="28"/>
        </w:rPr>
        <w:t>学院：</w:t>
      </w:r>
      <w:r>
        <w:rPr>
          <w:rFonts w:ascii="宋体" w:eastAsia="宋体" w:hAnsi="宋体" w:hint="eastAsia"/>
          <w:sz w:val="28"/>
          <w:szCs w:val="28"/>
          <w:u w:val="single"/>
        </w:rPr>
        <w:t>机电与信息工程学院</w:t>
      </w:r>
    </w:p>
    <w:p w14:paraId="3B8EDB3E" w14:textId="6FF4BB25" w:rsidR="00F47F5C" w:rsidRPr="0046507D" w:rsidRDefault="00F47F5C" w:rsidP="00804541">
      <w:pPr>
        <w:adjustRightInd w:val="0"/>
        <w:snapToGrid w:val="0"/>
        <w:spacing w:beforeLines="50" w:before="156" w:afterLines="20" w:after="62" w:line="360" w:lineRule="auto"/>
        <w:ind w:firstLine="560"/>
        <w:jc w:val="center"/>
        <w:rPr>
          <w:rFonts w:ascii="黑体" w:eastAsia="黑体" w:hAnsi="黑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r>
        <w:rPr>
          <w:rFonts w:ascii="黑体" w:eastAsia="黑体" w:hAnsi="黑体"/>
          <w:sz w:val="28"/>
          <w:szCs w:val="28"/>
          <w:u w:val="single"/>
        </w:rPr>
        <w:t xml:space="preserve"> </w:t>
      </w: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p w14:paraId="727D9C5B" w14:textId="77777777" w:rsidR="00F47F5C" w:rsidRPr="00E8437B"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57E45029"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761E0460" w14:textId="77777777" w:rsidR="00AC00CB" w:rsidRPr="00B74AFA" w:rsidRDefault="00AC00CB" w:rsidP="00B74AFA">
      <w:pPr>
        <w:adjustRightInd w:val="0"/>
        <w:snapToGrid w:val="0"/>
        <w:spacing w:beforeLines="50" w:before="156" w:afterLines="20" w:after="62" w:line="360" w:lineRule="auto"/>
        <w:rPr>
          <w:rFonts w:ascii="宋体" w:eastAsia="宋体" w:hAnsi="宋体"/>
          <w:sz w:val="28"/>
          <w:szCs w:val="28"/>
          <w:u w:val="single"/>
        </w:rPr>
      </w:pPr>
    </w:p>
    <w:p w14:paraId="79A24C61" w14:textId="070F2B07" w:rsidR="00F47F5C" w:rsidRDefault="00F47F5C" w:rsidP="00F47F5C">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sidR="00AC00CB">
        <w:rPr>
          <w:rFonts w:ascii="宋体" w:eastAsia="宋体" w:hAnsi="宋体" w:hint="eastAsia"/>
          <w:b/>
          <w:bCs/>
          <w:sz w:val="32"/>
          <w:szCs w:val="32"/>
        </w:rPr>
        <w:t>20</w:t>
      </w:r>
      <w:r w:rsidRPr="0046507D">
        <w:rPr>
          <w:rFonts w:ascii="宋体" w:eastAsia="宋体" w:hAnsi="宋体"/>
          <w:b/>
          <w:bCs/>
          <w:sz w:val="32"/>
          <w:szCs w:val="32"/>
        </w:rPr>
        <w:t>年</w:t>
      </w:r>
      <w:r w:rsidR="00AC00CB">
        <w:rPr>
          <w:rFonts w:ascii="宋体" w:eastAsia="宋体" w:hAnsi="宋体" w:hint="eastAsia"/>
          <w:b/>
          <w:bCs/>
          <w:sz w:val="32"/>
          <w:szCs w:val="32"/>
        </w:rPr>
        <w:t>3</w:t>
      </w:r>
      <w:r w:rsidRPr="0046507D">
        <w:rPr>
          <w:rFonts w:ascii="宋体" w:eastAsia="宋体" w:hAnsi="宋体"/>
          <w:b/>
          <w:bCs/>
          <w:sz w:val="32"/>
          <w:szCs w:val="32"/>
        </w:rPr>
        <w:t>月</w:t>
      </w:r>
      <w:r w:rsidR="00AC00CB">
        <w:rPr>
          <w:rFonts w:ascii="宋体" w:eastAsia="宋体" w:hAnsi="宋体" w:hint="eastAsia"/>
          <w:b/>
          <w:bCs/>
          <w:sz w:val="32"/>
          <w:szCs w:val="32"/>
        </w:rPr>
        <w:t>15</w:t>
      </w:r>
      <w:r w:rsidRPr="0046507D">
        <w:rPr>
          <w:rFonts w:ascii="宋体" w:eastAsia="宋体" w:hAnsi="宋体"/>
          <w:b/>
          <w:bCs/>
          <w:sz w:val="32"/>
          <w:szCs w:val="32"/>
        </w:rPr>
        <w:t>日</w:t>
      </w:r>
    </w:p>
    <w:p w14:paraId="3FEE94BC" w14:textId="77777777" w:rsidR="00B74AFA" w:rsidRDefault="00B74AFA" w:rsidP="00B74AFA">
      <w:pPr>
        <w:rPr>
          <w:b/>
        </w:rPr>
      </w:pPr>
      <w:r>
        <w:rPr>
          <w:rFonts w:hint="eastAsia"/>
          <w:b/>
        </w:rPr>
        <w:lastRenderedPageBreak/>
        <w:t>三</w:t>
      </w:r>
      <w:r>
        <w:rPr>
          <w:b/>
        </w:rPr>
        <w:t xml:space="preserve"> </w:t>
      </w:r>
      <w:r>
        <w:rPr>
          <w:rFonts w:hint="eastAsia"/>
          <w:b/>
        </w:rPr>
        <w:t>、设备管理系统</w:t>
      </w:r>
    </w:p>
    <w:p w14:paraId="3ECCB72E" w14:textId="77777777" w:rsidR="00B74AFA" w:rsidRDefault="00B74AFA" w:rsidP="00B74AFA">
      <w:r>
        <w:rPr>
          <w:rFonts w:hint="eastAsia"/>
        </w:rPr>
        <w:t>系统的主要功能</w:t>
      </w:r>
    </w:p>
    <w:p w14:paraId="4E9C331B" w14:textId="49488294" w:rsidR="00B74AFA" w:rsidRDefault="00B74AFA" w:rsidP="00B74AFA">
      <w:r>
        <w:t xml:space="preserve">  </w:t>
      </w:r>
      <w:r>
        <w:rPr>
          <w:rFonts w:hint="eastAsia"/>
        </w:rPr>
        <w:t>在本系统主界面中，我们可以看到</w:t>
      </w:r>
      <w:r w:rsidRPr="00B74AFA">
        <w:rPr>
          <w:rFonts w:hint="eastAsia"/>
          <w:color w:val="FF0000"/>
        </w:rPr>
        <w:t>七个系统菜单</w:t>
      </w:r>
      <w:r>
        <w:rPr>
          <w:rFonts w:hint="eastAsia"/>
        </w:rPr>
        <w:t>和</w:t>
      </w:r>
      <w:r w:rsidRPr="00B74AFA">
        <w:rPr>
          <w:rFonts w:hint="eastAsia"/>
          <w:color w:val="FF0000"/>
        </w:rPr>
        <w:t>多个功能模块按钮</w:t>
      </w:r>
      <w:r>
        <w:rPr>
          <w:rFonts w:hint="eastAsia"/>
        </w:rPr>
        <w:t>，为了增加本系统的安全时，首先需要验证，只有在登录界面上输入正确的</w:t>
      </w:r>
      <w:r w:rsidRPr="007B3FB8">
        <w:rPr>
          <w:rFonts w:hint="eastAsia"/>
          <w:color w:val="FF0000"/>
        </w:rPr>
        <w:t>用户名和密码</w:t>
      </w:r>
      <w:r>
        <w:rPr>
          <w:rFonts w:hint="eastAsia"/>
        </w:rPr>
        <w:t>，获得相应权限才能登陆本系统使用。</w:t>
      </w:r>
    </w:p>
    <w:p w14:paraId="59617304" w14:textId="77777777" w:rsidR="00B74AFA" w:rsidRDefault="00B74AFA" w:rsidP="00B74AFA">
      <w:r>
        <w:t xml:space="preserve"> </w:t>
      </w:r>
      <w:r>
        <w:rPr>
          <w:rFonts w:hint="eastAsia"/>
        </w:rPr>
        <w:t>下面分别论述本系统的各个功能模块的作用：</w:t>
      </w:r>
    </w:p>
    <w:p w14:paraId="0A8642FD" w14:textId="77777777" w:rsidR="00B74AFA" w:rsidRDefault="00B74AFA" w:rsidP="00B74AFA"/>
    <w:p w14:paraId="5BC491EA" w14:textId="77777777" w:rsidR="00B74AFA" w:rsidRDefault="00B74AFA" w:rsidP="00B74AFA">
      <w:r>
        <w:rPr>
          <w:rFonts w:hint="eastAsia"/>
        </w:rPr>
        <w:t>系统登陆：用户登陆模块</w:t>
      </w:r>
      <w:r>
        <w:t>LoadFrame</w:t>
      </w:r>
      <w:r>
        <w:rPr>
          <w:rFonts w:hint="eastAsia"/>
        </w:rPr>
        <w:t>之后，就进入本登陆界面，用户需要如上所述的正确的用户名和密码之后才能使用本系统。</w:t>
      </w:r>
    </w:p>
    <w:p w14:paraId="1F1EAC14" w14:textId="77777777" w:rsidR="00B74AFA" w:rsidRDefault="00B74AFA" w:rsidP="00B74AFA"/>
    <w:p w14:paraId="76BC4E95" w14:textId="77777777" w:rsidR="00B74AFA" w:rsidRDefault="00B74AFA" w:rsidP="00B74AFA">
      <w:r>
        <w:rPr>
          <w:rFonts w:hint="eastAsia"/>
        </w:rPr>
        <w:t>购买管理：包括购入设备数量，购入日期，购买经费，经手人员，设备号，设备名。</w:t>
      </w:r>
    </w:p>
    <w:p w14:paraId="311FA9BC" w14:textId="77777777" w:rsidR="00B74AFA" w:rsidRDefault="00B74AFA" w:rsidP="00B74AFA"/>
    <w:p w14:paraId="26BF51AA" w14:textId="77777777" w:rsidR="00B74AFA" w:rsidRDefault="00B74AFA" w:rsidP="00B74AFA">
      <w:r>
        <w:rPr>
          <w:rFonts w:hint="eastAsia"/>
        </w:rPr>
        <w:t>转借管理：主要包括转借设备号，转借设备名，经手人，借出日期，归还日期。</w:t>
      </w:r>
    </w:p>
    <w:p w14:paraId="14AC9B5C" w14:textId="77777777" w:rsidR="00B74AFA" w:rsidRDefault="00B74AFA" w:rsidP="00B74AFA"/>
    <w:p w14:paraId="3CD0DF88" w14:textId="77777777" w:rsidR="00B74AFA" w:rsidRDefault="00B74AFA" w:rsidP="00B74AFA">
      <w:r>
        <w:rPr>
          <w:rFonts w:hint="eastAsia"/>
        </w:rPr>
        <w:t>维修管理：维修日期，维修人员，维修经费，设备名，设备号。</w:t>
      </w:r>
    </w:p>
    <w:p w14:paraId="341C2658" w14:textId="77777777" w:rsidR="00B74AFA" w:rsidRDefault="00B74AFA" w:rsidP="00B74AFA"/>
    <w:p w14:paraId="36F7D1D0" w14:textId="0766B24E" w:rsidR="00B74AFA" w:rsidRDefault="00B74AFA" w:rsidP="00B74AFA">
      <w:r>
        <w:rPr>
          <w:rFonts w:hint="eastAsia"/>
        </w:rPr>
        <w:t>库存管理：包括现存设备数量，设备号，设备名</w:t>
      </w:r>
      <w:r>
        <w:t>,</w:t>
      </w:r>
      <w:r>
        <w:rPr>
          <w:rFonts w:hint="eastAsia"/>
        </w:rPr>
        <w:t>设备状态。</w:t>
      </w:r>
    </w:p>
    <w:p w14:paraId="09D30BF1" w14:textId="77777777" w:rsidR="00094D52" w:rsidRDefault="00094D52" w:rsidP="00B74AFA"/>
    <w:p w14:paraId="5C38FC37" w14:textId="77777777" w:rsidR="00B74AFA" w:rsidRDefault="00B74AFA" w:rsidP="00B74AFA">
      <w:r>
        <w:rPr>
          <w:rFonts w:hint="eastAsia"/>
        </w:rPr>
        <w:t>报废管理：报废日期，设备名，设备号，批准人。</w:t>
      </w:r>
    </w:p>
    <w:p w14:paraId="1130BA27" w14:textId="77777777" w:rsidR="00B74AFA" w:rsidRDefault="00B74AFA" w:rsidP="00B74AFA"/>
    <w:p w14:paraId="15621A6D" w14:textId="77777777" w:rsidR="00B74AFA" w:rsidRDefault="00B74AFA" w:rsidP="00B74AFA">
      <w:r>
        <w:rPr>
          <w:rFonts w:hint="eastAsia"/>
        </w:rPr>
        <w:t>用户管理：包括查询设备数据信息与用户登陆系统和修改密码。其中修改密码：密码是一个管理系统正常运行的一个重要保障，在本处，只有管理员才可以进行操作，并可以根据不同的系统情况对系统的用户进行增加和删除等工作。</w:t>
      </w:r>
    </w:p>
    <w:p w14:paraId="6F9C7A2C" w14:textId="77777777" w:rsidR="00B74AFA" w:rsidRDefault="00B74AFA" w:rsidP="00B74AFA"/>
    <w:p w14:paraId="6107DB20" w14:textId="77777777" w:rsidR="00B74AFA" w:rsidRDefault="00B74AFA" w:rsidP="00B74AFA">
      <w:r>
        <w:rPr>
          <w:rFonts w:hint="eastAsia"/>
        </w:rPr>
        <w:t>退出系统：退出本系统，恢复系统的实始状态。</w:t>
      </w:r>
    </w:p>
    <w:p w14:paraId="37535733" w14:textId="134509EF" w:rsidR="00B74AFA" w:rsidRPr="009B09B7"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5A9AD776" w14:textId="0148A835" w:rsidR="00B74AFA"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5B69A0AA" w14:textId="7E45886D" w:rsidR="00B74AFA"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3AE82D02" w14:textId="4CB44CC0" w:rsidR="00B74AFA" w:rsidRDefault="00B74AFA" w:rsidP="001B5107">
      <w:pPr>
        <w:adjustRightInd w:val="0"/>
        <w:snapToGrid w:val="0"/>
        <w:spacing w:beforeLines="50" w:before="156" w:afterLines="20" w:after="62" w:line="360" w:lineRule="auto"/>
        <w:rPr>
          <w:rFonts w:ascii="宋体" w:eastAsia="宋体" w:hAnsi="宋体"/>
          <w:b/>
          <w:bCs/>
          <w:sz w:val="32"/>
          <w:szCs w:val="32"/>
        </w:rPr>
      </w:pPr>
    </w:p>
    <w:p w14:paraId="3BF14614" w14:textId="77777777" w:rsidR="001B5107" w:rsidRPr="00B74AFA" w:rsidRDefault="001B5107" w:rsidP="001B5107">
      <w:pPr>
        <w:adjustRightInd w:val="0"/>
        <w:snapToGrid w:val="0"/>
        <w:spacing w:beforeLines="50" w:before="156" w:afterLines="20" w:after="62" w:line="360" w:lineRule="auto"/>
        <w:rPr>
          <w:rFonts w:ascii="宋体" w:eastAsia="宋体" w:hAnsi="宋体"/>
          <w:b/>
          <w:bCs/>
          <w:sz w:val="32"/>
          <w:szCs w:val="32"/>
        </w:rPr>
      </w:pPr>
    </w:p>
    <w:p w14:paraId="39670202" w14:textId="77777777" w:rsidR="00E41B3B" w:rsidRDefault="004C4C35" w:rsidP="00C03EF7">
      <w:pPr>
        <w:pStyle w:val="a7"/>
        <w:numPr>
          <w:ilvl w:val="0"/>
          <w:numId w:val="1"/>
        </w:numPr>
        <w:ind w:firstLineChars="0"/>
        <w:outlineLvl w:val="0"/>
      </w:pPr>
      <w:r>
        <w:rPr>
          <w:rFonts w:hint="eastAsia"/>
        </w:rPr>
        <w:t>项目计划</w:t>
      </w:r>
    </w:p>
    <w:p w14:paraId="69E89B5D" w14:textId="71D8D415" w:rsidR="00AC00CB" w:rsidRDefault="00326F18" w:rsidP="00E41B3B">
      <w:pPr>
        <w:pStyle w:val="a7"/>
        <w:ind w:left="420" w:firstLineChars="0" w:firstLine="0"/>
      </w:pPr>
      <w:r w:rsidRPr="00326F18">
        <w:rPr>
          <w:rFonts w:hint="eastAsia"/>
        </w:rPr>
        <w:t>项目计划中要给出项目组</w:t>
      </w:r>
      <w:r w:rsidRPr="000E3010">
        <w:rPr>
          <w:rFonts w:hint="eastAsia"/>
          <w:b/>
        </w:rPr>
        <w:t>成员的分工</w:t>
      </w:r>
      <w:r w:rsidRPr="00326F18">
        <w:rPr>
          <w:rFonts w:hint="eastAsia"/>
        </w:rPr>
        <w:t>，项目完成的时间等</w:t>
      </w:r>
      <w:r w:rsidRPr="000E3010">
        <w:rPr>
          <w:rFonts w:hint="eastAsia"/>
          <w:b/>
        </w:rPr>
        <w:t>计划安排</w:t>
      </w:r>
      <w:r w:rsidRPr="00326F18">
        <w:rPr>
          <w:rFonts w:hint="eastAsia"/>
        </w:rPr>
        <w:t>，拟采取的系统的</w:t>
      </w:r>
      <w:r w:rsidRPr="000E3010">
        <w:rPr>
          <w:rFonts w:hint="eastAsia"/>
          <w:b/>
        </w:rPr>
        <w:t>体系结构</w:t>
      </w:r>
      <w:r w:rsidRPr="00326F18">
        <w:rPr>
          <w:rFonts w:hint="eastAsia"/>
        </w:rPr>
        <w:t>，所需要的</w:t>
      </w:r>
      <w:r w:rsidRPr="000E3010">
        <w:rPr>
          <w:rFonts w:hint="eastAsia"/>
          <w:b/>
        </w:rPr>
        <w:t>硬件和软件的环境</w:t>
      </w:r>
      <w:r w:rsidRPr="00326F18">
        <w:rPr>
          <w:rFonts w:hint="eastAsia"/>
        </w:rPr>
        <w:t>等。</w:t>
      </w:r>
      <w:r w:rsidR="00266F29">
        <w:br/>
      </w:r>
      <w:r w:rsidR="00430AE6">
        <w:rPr>
          <w:rFonts w:hint="eastAsia"/>
        </w:rPr>
        <w:t>体系结构{</w:t>
      </w:r>
      <w:r w:rsidR="00430AE6">
        <w:br/>
        <w:t xml:space="preserve">    </w:t>
      </w:r>
      <w:r w:rsidR="00430AE6">
        <w:rPr>
          <w:rFonts w:hint="eastAsia"/>
        </w:rPr>
        <w:t>C#+远程sql</w:t>
      </w:r>
      <w:r w:rsidR="00430AE6">
        <w:br/>
        <w:t>}</w:t>
      </w:r>
    </w:p>
    <w:p w14:paraId="7E25FC94" w14:textId="77777777" w:rsidR="00790705" w:rsidRDefault="00790705" w:rsidP="00E41B3B">
      <w:pPr>
        <w:pStyle w:val="a7"/>
        <w:ind w:left="420" w:firstLineChars="0" w:firstLine="0"/>
      </w:pPr>
    </w:p>
    <w:p w14:paraId="5546F8AF" w14:textId="2495C6D6" w:rsidR="00D40049" w:rsidRDefault="0042355A" w:rsidP="001E1905">
      <w:pPr>
        <w:pStyle w:val="a7"/>
        <w:numPr>
          <w:ilvl w:val="0"/>
          <w:numId w:val="1"/>
        </w:numPr>
        <w:ind w:firstLineChars="0"/>
        <w:outlineLvl w:val="0"/>
      </w:pPr>
      <w:r>
        <w:rPr>
          <w:rFonts w:hint="eastAsia"/>
        </w:rPr>
        <w:lastRenderedPageBreak/>
        <w:t>需求分析</w:t>
      </w:r>
      <w:bookmarkStart w:id="1" w:name="header-n0"/>
    </w:p>
    <w:p w14:paraId="2F77EB6D" w14:textId="563917D0" w:rsidR="001D7B80" w:rsidRDefault="00D40049" w:rsidP="00D40049">
      <w:pPr>
        <w:pStyle w:val="2"/>
      </w:pPr>
      <w:r>
        <w:rPr>
          <w:rFonts w:hint="eastAsia"/>
        </w:rPr>
        <w:t>Ⅰ</w:t>
      </w:r>
      <w:r w:rsidR="001D7B80">
        <w:t>、项目背景</w:t>
      </w:r>
      <w:bookmarkEnd w:id="1"/>
    </w:p>
    <w:p w14:paraId="268F75CA" w14:textId="77777777" w:rsidR="001D7B80" w:rsidRDefault="001D7B80" w:rsidP="001D7B80">
      <w:pPr>
        <w:pStyle w:val="FirstParagraph"/>
        <w:rPr>
          <w:lang w:eastAsia="zh-CN"/>
        </w:rPr>
      </w:pPr>
      <w:r>
        <w:rPr>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68A67AE8" w14:textId="05F2C94A" w:rsidR="001D7B80" w:rsidRDefault="00D40049" w:rsidP="00D40049">
      <w:pPr>
        <w:pStyle w:val="2"/>
      </w:pPr>
      <w:bookmarkStart w:id="2" w:name="header-n3"/>
      <w:r>
        <w:rPr>
          <w:rFonts w:hint="eastAsia"/>
        </w:rPr>
        <w:t>Ⅱ</w:t>
      </w:r>
      <w:r w:rsidR="001D7B80">
        <w:t>、项目目的</w:t>
      </w:r>
      <w:bookmarkEnd w:id="2"/>
    </w:p>
    <w:p w14:paraId="55C5FCC8" w14:textId="77777777" w:rsidR="001D7B80" w:rsidRDefault="001D7B80" w:rsidP="001D7B80">
      <w:pPr>
        <w:pStyle w:val="FirstParagraph"/>
        <w:rPr>
          <w:lang w:eastAsia="zh-CN"/>
        </w:rPr>
      </w:pPr>
      <w:r>
        <w:rPr>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277F7114" w14:textId="2EEC3458" w:rsidR="001D7B80" w:rsidRDefault="00D40049" w:rsidP="00D40049">
      <w:pPr>
        <w:pStyle w:val="2"/>
      </w:pPr>
      <w:bookmarkStart w:id="3" w:name="header-n5"/>
      <w:r>
        <w:rPr>
          <w:rFonts w:hint="eastAsia"/>
        </w:rPr>
        <w:t>Ⅲ</w:t>
      </w:r>
      <w:r w:rsidR="001D7B80">
        <w:t>、需求描述</w:t>
      </w:r>
      <w:bookmarkEnd w:id="3"/>
    </w:p>
    <w:p w14:paraId="5F21DFBC" w14:textId="77777777" w:rsidR="001D7B80" w:rsidRDefault="001D7B80" w:rsidP="00D40049">
      <w:pPr>
        <w:pStyle w:val="3"/>
      </w:pPr>
      <w:bookmarkStart w:id="4" w:name="header-n6"/>
      <w:r>
        <w:t>３.１用户子系统需求描述</w:t>
      </w:r>
      <w:bookmarkEnd w:id="4"/>
    </w:p>
    <w:p w14:paraId="31911679" w14:textId="77777777" w:rsidR="001D7B80" w:rsidRDefault="001D7B80" w:rsidP="00D40049">
      <w:pPr>
        <w:pStyle w:val="4"/>
      </w:pPr>
      <w:bookmarkStart w:id="5" w:name="header-n7"/>
      <w:r>
        <w:t>３.１.１用户登录</w:t>
      </w:r>
      <w:bookmarkEnd w:id="5"/>
    </w:p>
    <w:p w14:paraId="2617FE5E" w14:textId="77777777" w:rsidR="001D7B80" w:rsidRDefault="001D7B80" w:rsidP="001D7B80">
      <w:pPr>
        <w:pStyle w:val="FirstParagraph"/>
        <w:rPr>
          <w:lang w:eastAsia="zh-CN"/>
        </w:rPr>
      </w:pPr>
      <w:r>
        <w:rPr>
          <w:lang w:eastAsia="zh-CN"/>
        </w:rPr>
        <w:t>用户输入账号密码，登陆进入系统进行相关操作。</w:t>
      </w:r>
    </w:p>
    <w:p w14:paraId="018630E5" w14:textId="77777777" w:rsidR="001D7B80" w:rsidRDefault="001D7B80" w:rsidP="00D40049">
      <w:pPr>
        <w:pStyle w:val="4"/>
      </w:pPr>
      <w:bookmarkStart w:id="6" w:name="header-n9"/>
      <w:r>
        <w:lastRenderedPageBreak/>
        <w:t>３.１.２用户租借设备</w:t>
      </w:r>
      <w:bookmarkEnd w:id="6"/>
    </w:p>
    <w:p w14:paraId="140E8561" w14:textId="77777777" w:rsidR="001D7B80" w:rsidRDefault="001D7B80" w:rsidP="001D7B80">
      <w:pPr>
        <w:pStyle w:val="FirstParagraph"/>
        <w:rPr>
          <w:lang w:eastAsia="zh-CN"/>
        </w:rPr>
      </w:pPr>
      <w:r>
        <w:rPr>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0C1F98F5" w14:textId="77777777" w:rsidR="001D7B80" w:rsidRDefault="001D7B80" w:rsidP="00D40049">
      <w:pPr>
        <w:pStyle w:val="4"/>
      </w:pPr>
      <w:bookmarkStart w:id="7" w:name="header-n11"/>
      <w:r>
        <w:t>３.１.３查看已租借设备</w:t>
      </w:r>
      <w:bookmarkEnd w:id="7"/>
    </w:p>
    <w:p w14:paraId="333BAF42" w14:textId="77777777" w:rsidR="001D7B80" w:rsidRDefault="001D7B80" w:rsidP="001D7B80">
      <w:pPr>
        <w:pStyle w:val="FirstParagraph"/>
        <w:rPr>
          <w:lang w:eastAsia="zh-CN"/>
        </w:rPr>
      </w:pPr>
      <w:r>
        <w:rPr>
          <w:lang w:eastAsia="zh-CN"/>
        </w:rPr>
        <w:t>用户可以查看自己的租借历史记录信息</w:t>
      </w:r>
    </w:p>
    <w:p w14:paraId="13BF344F" w14:textId="77777777" w:rsidR="001D7B80" w:rsidRDefault="001D7B80" w:rsidP="00D40049">
      <w:pPr>
        <w:pStyle w:val="4"/>
      </w:pPr>
      <w:bookmarkStart w:id="8" w:name="header-n13"/>
      <w:r>
        <w:t>３.１.4设备归还操作</w:t>
      </w:r>
      <w:bookmarkEnd w:id="8"/>
    </w:p>
    <w:p w14:paraId="294674CF" w14:textId="77777777" w:rsidR="001D7B80" w:rsidRDefault="001D7B80" w:rsidP="001D7B80">
      <w:pPr>
        <w:pStyle w:val="FirstParagraph"/>
        <w:rPr>
          <w:lang w:eastAsia="zh-CN"/>
        </w:rPr>
      </w:pPr>
      <w:r>
        <w:rPr>
          <w:lang w:eastAsia="zh-CN"/>
        </w:rPr>
        <w:t>用户在使用设备结束后发出归还设备请求并确定所要归还的设备id和归还时间，系统判断归还时间是否超时，如果超时，则用户进行补款，如果超时并且影响其他用户使用，补款增多，归还时进行设备检修操作，判断设备是否有损坏。</w:t>
      </w:r>
    </w:p>
    <w:p w14:paraId="0EFBEA94" w14:textId="77777777" w:rsidR="001D7B80" w:rsidRDefault="001D7B80" w:rsidP="00D40049">
      <w:pPr>
        <w:pStyle w:val="4"/>
      </w:pPr>
      <w:bookmarkStart w:id="9" w:name="header-n15"/>
      <w:r>
        <w:t>３.１.5设备续借操作</w:t>
      </w:r>
      <w:bookmarkEnd w:id="9"/>
    </w:p>
    <w:p w14:paraId="07E2D0B5" w14:textId="424A1DAD" w:rsidR="001D7B80" w:rsidRDefault="001D7B80" w:rsidP="0066289B">
      <w:pPr>
        <w:pStyle w:val="FirstParagraph"/>
        <w:rPr>
          <w:lang w:eastAsia="zh-CN"/>
        </w:rPr>
      </w:pPr>
      <w:r>
        <w:rPr>
          <w:lang w:eastAsia="zh-CN"/>
        </w:rPr>
        <w:t>在用户使用期限未满并且在此后的时间段内该设备可以进行续借操作时，用户可以自由续借时间并支付一定费用。</w:t>
      </w:r>
    </w:p>
    <w:p w14:paraId="236D71C5" w14:textId="77777777" w:rsidR="001D7B80" w:rsidRDefault="001D7B80" w:rsidP="00D40049">
      <w:pPr>
        <w:pStyle w:val="3"/>
      </w:pPr>
      <w:bookmarkStart w:id="10" w:name="header-n19"/>
      <w:r>
        <w:lastRenderedPageBreak/>
        <w:t>３.２设备检修员工子系统需求描述</w:t>
      </w:r>
      <w:bookmarkEnd w:id="10"/>
    </w:p>
    <w:p w14:paraId="38B24704" w14:textId="77777777" w:rsidR="001D7B80" w:rsidRDefault="001D7B80" w:rsidP="00D40049">
      <w:pPr>
        <w:pStyle w:val="4"/>
      </w:pPr>
      <w:bookmarkStart w:id="11" w:name="header-n20"/>
      <w:r>
        <w:t>３.２.１设备检修操作</w:t>
      </w:r>
      <w:bookmarkEnd w:id="11"/>
    </w:p>
    <w:p w14:paraId="2A5B43FD" w14:textId="77777777" w:rsidR="001D7B80" w:rsidRDefault="001D7B80" w:rsidP="00D40049">
      <w:pPr>
        <w:pStyle w:val="FirstParagraph"/>
        <w:rPr>
          <w:lang w:eastAsia="zh-CN"/>
        </w:rPr>
      </w:pPr>
      <w:r>
        <w:rPr>
          <w:lang w:eastAsia="zh-CN"/>
        </w:rPr>
        <w:t>设备检修员工根据检修计划定期对设备进行检查，并录入检修计划完成情况，如果发现需要维修设备则立即维修，发现报废设备立即报给设备与零件管理员工。</w:t>
      </w:r>
    </w:p>
    <w:p w14:paraId="0A4C0B18" w14:textId="77777777" w:rsidR="001D7B80" w:rsidRDefault="001D7B80" w:rsidP="00D40049">
      <w:pPr>
        <w:pStyle w:val="4"/>
      </w:pPr>
      <w:bookmarkStart w:id="12" w:name="header-n22"/>
      <w:r>
        <w:t>３.２.２设备维修操作</w:t>
      </w:r>
      <w:bookmarkEnd w:id="12"/>
    </w:p>
    <w:p w14:paraId="22524474" w14:textId="77777777" w:rsidR="001D7B80" w:rsidRDefault="001D7B80" w:rsidP="00D40049">
      <w:pPr>
        <w:pStyle w:val="FirstParagraph"/>
        <w:rPr>
          <w:lang w:eastAsia="zh-CN"/>
        </w:rPr>
      </w:pPr>
      <w:r>
        <w:rPr>
          <w:lang w:eastAsia="zh-CN"/>
        </w:rPr>
        <w:t>设备发生意外损坏时需要设备检修员工进行维修操作。</w:t>
      </w:r>
    </w:p>
    <w:p w14:paraId="4918DA7A" w14:textId="77777777" w:rsidR="001D7B80" w:rsidRDefault="001D7B80" w:rsidP="00D40049">
      <w:pPr>
        <w:pStyle w:val="5"/>
      </w:pPr>
      <w:bookmarkStart w:id="13" w:name="header-n24"/>
      <w:r>
        <w:t>３.２.３设备归还检修</w:t>
      </w:r>
      <w:bookmarkEnd w:id="13"/>
    </w:p>
    <w:p w14:paraId="598246F9" w14:textId="77777777" w:rsidR="001D7B80" w:rsidRDefault="001D7B80" w:rsidP="00D40049">
      <w:pPr>
        <w:pStyle w:val="FirstParagraph"/>
        <w:rPr>
          <w:lang w:eastAsia="zh-CN"/>
        </w:rPr>
      </w:pPr>
      <w:r>
        <w:rPr>
          <w:lang w:eastAsia="zh-CN"/>
        </w:rPr>
        <w:t>当有用户归还设备时负责对归还设备进行检修。</w:t>
      </w:r>
    </w:p>
    <w:p w14:paraId="75E99153" w14:textId="77777777" w:rsidR="001D7B80" w:rsidRDefault="001D7B80" w:rsidP="00D40049">
      <w:pPr>
        <w:pStyle w:val="3"/>
      </w:pPr>
      <w:bookmarkStart w:id="14" w:name="header-n26"/>
      <w:r>
        <w:t>３.３设备与零件管理员工子系统需求描述</w:t>
      </w:r>
      <w:bookmarkEnd w:id="14"/>
    </w:p>
    <w:p w14:paraId="1C791950" w14:textId="77777777" w:rsidR="001D7B80" w:rsidRDefault="001D7B80" w:rsidP="00D40049">
      <w:pPr>
        <w:pStyle w:val="4"/>
      </w:pPr>
      <w:bookmarkStart w:id="15" w:name="header-n27"/>
      <w:r>
        <w:t>３.３.１设备与零件管理员工登录</w:t>
      </w:r>
      <w:bookmarkEnd w:id="15"/>
    </w:p>
    <w:p w14:paraId="6CCCC4C9" w14:textId="77777777" w:rsidR="001D7B80" w:rsidRDefault="001D7B80" w:rsidP="00D40049">
      <w:pPr>
        <w:pStyle w:val="FirstParagraph"/>
        <w:rPr>
          <w:lang w:eastAsia="zh-CN"/>
        </w:rPr>
      </w:pPr>
      <w:r>
        <w:rPr>
          <w:lang w:eastAsia="zh-CN"/>
        </w:rPr>
        <w:t>设备与零件管理员工输入账号密码，登陆进入系统进行相关操作。</w:t>
      </w:r>
    </w:p>
    <w:p w14:paraId="06A6521A" w14:textId="77777777" w:rsidR="001D7B80" w:rsidRDefault="001D7B80" w:rsidP="00D40049">
      <w:pPr>
        <w:pStyle w:val="4"/>
      </w:pPr>
      <w:bookmarkStart w:id="16" w:name="header-n29"/>
      <w:r>
        <w:t>３.３.２设备&amp;零件 购买&amp;录入操作</w:t>
      </w:r>
      <w:bookmarkEnd w:id="16"/>
    </w:p>
    <w:p w14:paraId="35A86552" w14:textId="77777777" w:rsidR="001D7B80" w:rsidRDefault="001D7B80" w:rsidP="00D40049">
      <w:pPr>
        <w:pStyle w:val="FirstParagraph"/>
        <w:rPr>
          <w:lang w:eastAsia="zh-CN"/>
        </w:rPr>
      </w:pPr>
      <w:r>
        <w:rPr>
          <w:lang w:eastAsia="zh-CN"/>
        </w:rPr>
        <w:t>设备与零件管理员工在设备短缺时进行设备购买，并进行设备信息的录入，包括设备型号，设备类别，重量，规格(长、宽、高)，保修年限，设备描述，生产厂商，本地库存，设备图片绝对路径。</w:t>
      </w:r>
    </w:p>
    <w:p w14:paraId="1843C545" w14:textId="77777777" w:rsidR="001D7B80" w:rsidRDefault="001D7B80" w:rsidP="00D40049">
      <w:pPr>
        <w:pStyle w:val="4"/>
      </w:pPr>
      <w:bookmarkStart w:id="17" w:name="header-n31"/>
      <w:r>
        <w:lastRenderedPageBreak/>
        <w:t>３.３.３设备报废操作</w:t>
      </w:r>
      <w:bookmarkEnd w:id="17"/>
    </w:p>
    <w:p w14:paraId="7AF3B0AB" w14:textId="77777777" w:rsidR="001D7B80" w:rsidRDefault="001D7B80" w:rsidP="00D40049">
      <w:pPr>
        <w:pStyle w:val="FirstParagraph"/>
        <w:rPr>
          <w:lang w:eastAsia="zh-CN"/>
        </w:rPr>
      </w:pPr>
      <w:r>
        <w:rPr>
          <w:lang w:eastAsia="zh-CN"/>
        </w:rPr>
        <w:t>设备与零件管理员工需要对报废设备进行统计，并根据报废情况与用户租借需求情况制定一定的设备购买计划。</w:t>
      </w:r>
    </w:p>
    <w:p w14:paraId="71CD90B2" w14:textId="77777777" w:rsidR="001D7B80" w:rsidRDefault="001D7B80" w:rsidP="00D40049">
      <w:pPr>
        <w:pStyle w:val="4"/>
      </w:pPr>
      <w:bookmarkStart w:id="18" w:name="header-n33"/>
      <w:r>
        <w:t>３.３.４设备租借&amp;归还处理操作</w:t>
      </w:r>
      <w:bookmarkEnd w:id="18"/>
    </w:p>
    <w:p w14:paraId="7634F12D" w14:textId="77777777" w:rsidR="001D7B80" w:rsidRDefault="001D7B80" w:rsidP="00D40049">
      <w:pPr>
        <w:pStyle w:val="FirstParagraph"/>
        <w:rPr>
          <w:lang w:eastAsia="zh-CN"/>
        </w:rPr>
      </w:pPr>
      <w:r>
        <w:rPr>
          <w:lang w:eastAsia="zh-CN"/>
        </w:rPr>
        <w:t>当收到用户发出的租借、归还请求后，根据实际情况进行租借、归还审批，在归还检修后判断用户是否需要进行补款赔偿，将信息录入到设备租借、归还表中。</w:t>
      </w:r>
    </w:p>
    <w:p w14:paraId="68153691" w14:textId="77777777" w:rsidR="001D7B80" w:rsidRDefault="001D7B80" w:rsidP="00D40049">
      <w:pPr>
        <w:pStyle w:val="4"/>
      </w:pPr>
      <w:bookmarkStart w:id="19" w:name="header-n35"/>
      <w:r>
        <w:t>３.３.５查看设备租借历史操作</w:t>
      </w:r>
      <w:bookmarkEnd w:id="19"/>
    </w:p>
    <w:p w14:paraId="10DB562F" w14:textId="77777777" w:rsidR="001D7B80" w:rsidRDefault="001D7B80" w:rsidP="00D40049">
      <w:pPr>
        <w:pStyle w:val="FirstParagraph"/>
        <w:rPr>
          <w:lang w:eastAsia="zh-CN"/>
        </w:rPr>
      </w:pPr>
      <w:r>
        <w:rPr>
          <w:lang w:eastAsia="zh-CN"/>
        </w:rPr>
        <w:t>设备与零件管理员工可以对设备租借历史进行相应的查询并生成报表。</w:t>
      </w:r>
    </w:p>
    <w:p w14:paraId="49860611" w14:textId="77777777" w:rsidR="001D7B80" w:rsidRDefault="001D7B80" w:rsidP="00D40049">
      <w:pPr>
        <w:pStyle w:val="3"/>
      </w:pPr>
      <w:bookmarkStart w:id="20" w:name="header-n37"/>
      <w:r>
        <w:t>３.４管理员子系统需求分析</w:t>
      </w:r>
      <w:bookmarkEnd w:id="20"/>
    </w:p>
    <w:p w14:paraId="35A38E79" w14:textId="77777777" w:rsidR="001D7B80" w:rsidRDefault="001D7B80" w:rsidP="00D40049">
      <w:pPr>
        <w:pStyle w:val="4"/>
      </w:pPr>
      <w:bookmarkStart w:id="21" w:name="header-n38"/>
      <w:r>
        <w:t>３.４.１管理员对用户 &amp; 员工进行添加操作</w:t>
      </w:r>
      <w:bookmarkEnd w:id="21"/>
    </w:p>
    <w:p w14:paraId="5E9D78B2" w14:textId="77777777" w:rsidR="001D7B80" w:rsidRDefault="001D7B80" w:rsidP="00D40049">
      <w:pPr>
        <w:pStyle w:val="FirstParagraph"/>
        <w:rPr>
          <w:lang w:eastAsia="zh-CN"/>
        </w:rPr>
      </w:pPr>
      <w:r>
        <w:rPr>
          <w:lang w:eastAsia="zh-CN"/>
        </w:rPr>
        <w:t>有新用户或者新员工加入时，负责向系统内录入其基本信息，用户包括用户ID，用户姓名，用户密码，联系方式（mail / 手机号），注册时间；员工包括员工ID，员工姓名，员工权限，员工密码，联系方式（mail / 手机号），注册时间，信息存入数据库，信息存入数据库。</w:t>
      </w:r>
    </w:p>
    <w:p w14:paraId="5A2C1C1B" w14:textId="77777777" w:rsidR="001D7B80" w:rsidRDefault="001D7B80" w:rsidP="00D40049">
      <w:pPr>
        <w:pStyle w:val="4"/>
      </w:pPr>
      <w:bookmarkStart w:id="22" w:name="header-n40"/>
      <w:r>
        <w:t>３.４.２管理员对员工权限修改操作</w:t>
      </w:r>
      <w:bookmarkEnd w:id="22"/>
    </w:p>
    <w:p w14:paraId="57A795A1" w14:textId="5FB544FB" w:rsidR="001D7B80" w:rsidRDefault="001D7B80" w:rsidP="007E3734">
      <w:pPr>
        <w:pStyle w:val="FirstParagraph"/>
        <w:rPr>
          <w:lang w:eastAsia="zh-CN"/>
        </w:rPr>
      </w:pPr>
      <w:r>
        <w:rPr>
          <w:lang w:eastAsia="zh-CN"/>
        </w:rPr>
        <w:t>当员工发生职位变动时，对员工进行权限修改。</w:t>
      </w:r>
    </w:p>
    <w:p w14:paraId="53243135" w14:textId="30613F34" w:rsidR="001D7B80" w:rsidRDefault="001D7B80" w:rsidP="00D40049">
      <w:pPr>
        <w:pStyle w:val="4"/>
      </w:pPr>
      <w:bookmarkStart w:id="23" w:name="header-n44"/>
      <w:r>
        <w:lastRenderedPageBreak/>
        <w:t>３.４.</w:t>
      </w:r>
      <w:r w:rsidR="007E3734">
        <w:rPr>
          <w:rFonts w:hint="eastAsia"/>
        </w:rPr>
        <w:t>3</w:t>
      </w:r>
      <w:r>
        <w:t>管理员对用户信息查看操作</w:t>
      </w:r>
      <w:bookmarkEnd w:id="23"/>
    </w:p>
    <w:p w14:paraId="2E80916D" w14:textId="77777777" w:rsidR="001D7B80" w:rsidRDefault="001D7B80" w:rsidP="00D40049">
      <w:pPr>
        <w:pStyle w:val="FirstParagraph"/>
        <w:rPr>
          <w:lang w:eastAsia="zh-CN"/>
        </w:rPr>
      </w:pPr>
      <w:r>
        <w:rPr>
          <w:lang w:eastAsia="zh-CN"/>
        </w:rPr>
        <w:t>管理员可输入要查看的信息进行查询并生成报表。</w:t>
      </w:r>
    </w:p>
    <w:p w14:paraId="1557CDE7" w14:textId="77777777" w:rsidR="001D7B80" w:rsidRDefault="001D7B80" w:rsidP="00D40049">
      <w:pPr>
        <w:pStyle w:val="3"/>
      </w:pPr>
      <w:bookmarkStart w:id="24" w:name="header-n46"/>
      <w:r>
        <w:t>３.５仓库子系统需求分析</w:t>
      </w:r>
      <w:bookmarkEnd w:id="24"/>
    </w:p>
    <w:p w14:paraId="6482DF72" w14:textId="77777777" w:rsidR="001D7B80" w:rsidRDefault="001D7B80" w:rsidP="00D40049">
      <w:pPr>
        <w:pStyle w:val="4"/>
      </w:pPr>
      <w:bookmarkStart w:id="25" w:name="header-n47"/>
      <w:r>
        <w:t>３.５.１零件 &amp; 设备入库操作</w:t>
      </w:r>
      <w:bookmarkEnd w:id="25"/>
    </w:p>
    <w:p w14:paraId="0BC31207" w14:textId="77777777" w:rsidR="001D7B80" w:rsidRDefault="001D7B80" w:rsidP="00D40049">
      <w:pPr>
        <w:pStyle w:val="FirstParagraph"/>
        <w:rPr>
          <w:lang w:eastAsia="zh-CN"/>
        </w:rPr>
      </w:pPr>
      <w:r>
        <w:rPr>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55974273" w14:textId="77777777" w:rsidR="001D7B80" w:rsidRDefault="001D7B80" w:rsidP="00D40049">
      <w:pPr>
        <w:pStyle w:val="4"/>
      </w:pPr>
      <w:bookmarkStart w:id="26" w:name="header-n49"/>
      <w:r>
        <w:t>３.５.２零件 &amp; 设备出库操作</w:t>
      </w:r>
      <w:bookmarkEnd w:id="26"/>
    </w:p>
    <w:p w14:paraId="6D5CF5BA" w14:textId="7B2AD8E9" w:rsidR="00C03EF7" w:rsidRDefault="001D7B80" w:rsidP="00D40049">
      <w:pPr>
        <w:pStyle w:val="FirstParagraph"/>
        <w:rPr>
          <w:lang w:eastAsia="zh-CN"/>
        </w:rPr>
      </w:pPr>
      <w:r>
        <w:rPr>
          <w:lang w:eastAsia="zh-CN"/>
        </w:rPr>
        <w:t>设备或零件出库时，在出库表中进行信息录入，包括零件（设备）号，经手人员，出库数量，出库时间，出库仓库，出库去向。</w:t>
      </w:r>
    </w:p>
    <w:p w14:paraId="4C09ABCB" w14:textId="77777777" w:rsidR="00EB4CCD" w:rsidRDefault="004C4C35" w:rsidP="003C23CC">
      <w:pPr>
        <w:pStyle w:val="a7"/>
        <w:numPr>
          <w:ilvl w:val="0"/>
          <w:numId w:val="1"/>
        </w:numPr>
        <w:ind w:firstLineChars="0"/>
        <w:outlineLvl w:val="0"/>
      </w:pPr>
      <w:r>
        <w:rPr>
          <w:rFonts w:hint="eastAsia"/>
        </w:rPr>
        <w:t>功能建模</w:t>
      </w:r>
    </w:p>
    <w:p w14:paraId="6CFEEC1B" w14:textId="50AEC672" w:rsidR="003C23CC" w:rsidRDefault="00EB4CCD" w:rsidP="002978D6">
      <w:pPr>
        <w:pStyle w:val="a7"/>
        <w:numPr>
          <w:ilvl w:val="0"/>
          <w:numId w:val="6"/>
        </w:numPr>
        <w:ind w:firstLineChars="0"/>
        <w:outlineLvl w:val="1"/>
      </w:pPr>
      <w:r>
        <w:rPr>
          <w:rFonts w:hint="eastAsia"/>
        </w:rPr>
        <w:t>顶层图</w:t>
      </w:r>
    </w:p>
    <w:p w14:paraId="383C2F66" w14:textId="1A43B516" w:rsidR="00EB4CCD" w:rsidRDefault="00B77D5F" w:rsidP="00EB4CCD">
      <w:pPr>
        <w:pStyle w:val="a7"/>
        <w:ind w:left="420" w:firstLineChars="0" w:firstLine="0"/>
      </w:pPr>
      <w:r>
        <w:object w:dxaOrig="11328" w:dyaOrig="10849" w14:anchorId="3992B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397.75pt" o:ole="">
            <v:imagedata r:id="rId9" o:title=""/>
          </v:shape>
          <o:OLEObject Type="Embed" ProgID="Visio.Drawing.15" ShapeID="_x0000_i1025" DrawAspect="Content" ObjectID="_1646254061" r:id="rId10"/>
        </w:object>
      </w:r>
    </w:p>
    <w:p w14:paraId="29ED1667" w14:textId="0FF380B0" w:rsidR="00EB4CCD" w:rsidRDefault="002978D6" w:rsidP="002978D6">
      <w:pPr>
        <w:pStyle w:val="a7"/>
        <w:numPr>
          <w:ilvl w:val="1"/>
          <w:numId w:val="6"/>
        </w:numPr>
        <w:ind w:firstLineChars="0"/>
        <w:outlineLvl w:val="2"/>
      </w:pPr>
      <w:r>
        <w:rPr>
          <w:rFonts w:hint="eastAsia"/>
        </w:rPr>
        <w:t>E</w:t>
      </w:r>
      <w:r>
        <w:t>:</w:t>
      </w:r>
      <w:r>
        <w:rPr>
          <w:rFonts w:hint="eastAsia"/>
        </w:rPr>
        <w:t>外部实体</w:t>
      </w:r>
    </w:p>
    <w:tbl>
      <w:tblPr>
        <w:tblStyle w:val="ac"/>
        <w:tblW w:w="0" w:type="auto"/>
        <w:tblLook w:val="04A0" w:firstRow="1" w:lastRow="0" w:firstColumn="1" w:lastColumn="0" w:noHBand="0" w:noVBand="1"/>
      </w:tblPr>
      <w:tblGrid>
        <w:gridCol w:w="2765"/>
        <w:gridCol w:w="2765"/>
        <w:gridCol w:w="2766"/>
      </w:tblGrid>
      <w:tr w:rsidR="000C77C6" w14:paraId="2DA88AC1" w14:textId="77777777" w:rsidTr="002642CF">
        <w:tc>
          <w:tcPr>
            <w:tcW w:w="2765" w:type="dxa"/>
            <w:shd w:val="clear" w:color="auto" w:fill="BFBFBF" w:themeFill="background1" w:themeFillShade="BF"/>
          </w:tcPr>
          <w:p w14:paraId="44981FD6" w14:textId="6C73D740" w:rsidR="002978D6" w:rsidRDefault="002978D6" w:rsidP="002642CF">
            <w:pPr>
              <w:pStyle w:val="a7"/>
              <w:ind w:firstLineChars="0" w:firstLine="0"/>
              <w:jc w:val="center"/>
            </w:pPr>
            <w:r>
              <w:rPr>
                <w:rFonts w:hint="eastAsia"/>
              </w:rPr>
              <w:t>编号</w:t>
            </w:r>
          </w:p>
        </w:tc>
        <w:tc>
          <w:tcPr>
            <w:tcW w:w="2765" w:type="dxa"/>
            <w:shd w:val="clear" w:color="auto" w:fill="BFBFBF" w:themeFill="background1" w:themeFillShade="BF"/>
          </w:tcPr>
          <w:p w14:paraId="1B0A2EA9" w14:textId="0F2BD0E8" w:rsidR="002978D6" w:rsidRDefault="002978D6" w:rsidP="002642CF">
            <w:pPr>
              <w:pStyle w:val="a7"/>
              <w:ind w:firstLineChars="0" w:firstLine="0"/>
              <w:jc w:val="center"/>
            </w:pPr>
            <w:r>
              <w:rPr>
                <w:rFonts w:hint="eastAsia"/>
              </w:rPr>
              <w:t>名称</w:t>
            </w:r>
          </w:p>
        </w:tc>
        <w:tc>
          <w:tcPr>
            <w:tcW w:w="2766" w:type="dxa"/>
            <w:shd w:val="clear" w:color="auto" w:fill="BFBFBF" w:themeFill="background1" w:themeFillShade="BF"/>
          </w:tcPr>
          <w:p w14:paraId="70ACBBAB" w14:textId="713FEAE9" w:rsidR="002978D6" w:rsidRDefault="002978D6" w:rsidP="002642CF">
            <w:pPr>
              <w:pStyle w:val="a7"/>
              <w:ind w:firstLineChars="0" w:firstLine="0"/>
              <w:jc w:val="left"/>
            </w:pPr>
            <w:r>
              <w:rPr>
                <w:rFonts w:hint="eastAsia"/>
              </w:rPr>
              <w:t>属性描述</w:t>
            </w:r>
          </w:p>
        </w:tc>
      </w:tr>
      <w:tr w:rsidR="000C77C6" w14:paraId="06C1055C" w14:textId="77777777" w:rsidTr="002642CF">
        <w:tc>
          <w:tcPr>
            <w:tcW w:w="2765" w:type="dxa"/>
          </w:tcPr>
          <w:p w14:paraId="35DFDCDD" w14:textId="387AB6C1" w:rsidR="002978D6" w:rsidRDefault="002978D6" w:rsidP="002642CF">
            <w:pPr>
              <w:pStyle w:val="a7"/>
              <w:ind w:firstLineChars="0" w:firstLine="0"/>
              <w:jc w:val="center"/>
            </w:pPr>
            <w:r>
              <w:rPr>
                <w:rFonts w:hint="eastAsia"/>
              </w:rPr>
              <w:t>E</w:t>
            </w:r>
            <w:r>
              <w:t>1</w:t>
            </w:r>
          </w:p>
        </w:tc>
        <w:tc>
          <w:tcPr>
            <w:tcW w:w="2765" w:type="dxa"/>
          </w:tcPr>
          <w:p w14:paraId="6828E073" w14:textId="56550124" w:rsidR="002978D6" w:rsidRDefault="002978D6" w:rsidP="002642CF">
            <w:pPr>
              <w:pStyle w:val="a7"/>
              <w:ind w:firstLineChars="0" w:firstLine="0"/>
              <w:jc w:val="center"/>
            </w:pPr>
            <w:r>
              <w:rPr>
                <w:rFonts w:hint="eastAsia"/>
              </w:rPr>
              <w:t>设备与零件管理员工</w:t>
            </w:r>
          </w:p>
        </w:tc>
        <w:tc>
          <w:tcPr>
            <w:tcW w:w="2766" w:type="dxa"/>
          </w:tcPr>
          <w:p w14:paraId="033797A3" w14:textId="5D723950" w:rsidR="002978D6" w:rsidRDefault="002978D6" w:rsidP="002642CF">
            <w:pPr>
              <w:pStyle w:val="a7"/>
              <w:ind w:firstLineChars="0" w:firstLine="0"/>
              <w:jc w:val="left"/>
            </w:pPr>
            <w:r>
              <w:rPr>
                <w:rFonts w:hint="eastAsia"/>
              </w:rPr>
              <w:t>负责设备的购入、报废、租借、归还等处理。</w:t>
            </w:r>
          </w:p>
        </w:tc>
      </w:tr>
      <w:tr w:rsidR="000C77C6" w14:paraId="3779A30C" w14:textId="77777777" w:rsidTr="002642CF">
        <w:tc>
          <w:tcPr>
            <w:tcW w:w="2765" w:type="dxa"/>
          </w:tcPr>
          <w:p w14:paraId="35F7564B" w14:textId="43BA9FAA" w:rsidR="002978D6" w:rsidRDefault="002978D6" w:rsidP="002642CF">
            <w:pPr>
              <w:pStyle w:val="a7"/>
              <w:ind w:firstLineChars="0" w:firstLine="0"/>
              <w:jc w:val="center"/>
            </w:pPr>
            <w:r>
              <w:rPr>
                <w:rFonts w:hint="eastAsia"/>
              </w:rPr>
              <w:t>E2</w:t>
            </w:r>
          </w:p>
        </w:tc>
        <w:tc>
          <w:tcPr>
            <w:tcW w:w="2765" w:type="dxa"/>
          </w:tcPr>
          <w:p w14:paraId="6CB64ABC" w14:textId="5960A231" w:rsidR="002978D6" w:rsidRDefault="002978D6" w:rsidP="002642CF">
            <w:pPr>
              <w:pStyle w:val="a7"/>
              <w:ind w:firstLineChars="0" w:firstLine="0"/>
              <w:jc w:val="center"/>
            </w:pPr>
            <w:r>
              <w:rPr>
                <w:rFonts w:hint="eastAsia"/>
              </w:rPr>
              <w:t>用户</w:t>
            </w:r>
          </w:p>
        </w:tc>
        <w:tc>
          <w:tcPr>
            <w:tcW w:w="2766" w:type="dxa"/>
          </w:tcPr>
          <w:p w14:paraId="285DF480" w14:textId="313F1E18" w:rsidR="002978D6" w:rsidRDefault="002978D6" w:rsidP="002642CF">
            <w:pPr>
              <w:pStyle w:val="a7"/>
              <w:ind w:firstLineChars="0" w:firstLine="0"/>
              <w:jc w:val="left"/>
            </w:pPr>
            <w:r>
              <w:rPr>
                <w:rFonts w:hint="eastAsia"/>
              </w:rPr>
              <w:t>用户登录、提交租借、续借、归还、查看等操作。</w:t>
            </w:r>
          </w:p>
        </w:tc>
      </w:tr>
      <w:tr w:rsidR="000C77C6" w14:paraId="0778B0F9" w14:textId="77777777" w:rsidTr="002642CF">
        <w:tc>
          <w:tcPr>
            <w:tcW w:w="2765" w:type="dxa"/>
          </w:tcPr>
          <w:p w14:paraId="5070E750" w14:textId="3DADF34C" w:rsidR="002978D6" w:rsidRDefault="002978D6" w:rsidP="002642CF">
            <w:pPr>
              <w:pStyle w:val="a7"/>
              <w:ind w:firstLineChars="0" w:firstLine="0"/>
              <w:jc w:val="center"/>
            </w:pPr>
            <w:r>
              <w:rPr>
                <w:rFonts w:hint="eastAsia"/>
              </w:rPr>
              <w:t>E3</w:t>
            </w:r>
          </w:p>
        </w:tc>
        <w:tc>
          <w:tcPr>
            <w:tcW w:w="2765" w:type="dxa"/>
          </w:tcPr>
          <w:p w14:paraId="1666CDBE" w14:textId="7CD8651C" w:rsidR="002978D6" w:rsidRDefault="002978D6" w:rsidP="002642CF">
            <w:pPr>
              <w:pStyle w:val="a7"/>
              <w:ind w:firstLineChars="0" w:firstLine="0"/>
              <w:jc w:val="center"/>
            </w:pPr>
            <w:r>
              <w:rPr>
                <w:rFonts w:hint="eastAsia"/>
              </w:rPr>
              <w:t>管理员</w:t>
            </w:r>
          </w:p>
        </w:tc>
        <w:tc>
          <w:tcPr>
            <w:tcW w:w="2766" w:type="dxa"/>
          </w:tcPr>
          <w:p w14:paraId="00EFB829" w14:textId="245FABD0" w:rsidR="002978D6" w:rsidRDefault="002978D6" w:rsidP="002642CF">
            <w:pPr>
              <w:pStyle w:val="a7"/>
              <w:ind w:firstLineChars="0" w:firstLine="0"/>
              <w:jc w:val="left"/>
            </w:pPr>
            <w:r>
              <w:rPr>
                <w:rFonts w:hint="eastAsia"/>
              </w:rPr>
              <w:t>负责用户添加以及员工添加和权限修改</w:t>
            </w:r>
          </w:p>
        </w:tc>
      </w:tr>
      <w:tr w:rsidR="000C77C6" w14:paraId="40732E5C" w14:textId="77777777" w:rsidTr="002642CF">
        <w:tc>
          <w:tcPr>
            <w:tcW w:w="2765" w:type="dxa"/>
          </w:tcPr>
          <w:p w14:paraId="3C29FD27" w14:textId="3C259CDF" w:rsidR="002978D6" w:rsidRDefault="002978D6" w:rsidP="002642CF">
            <w:pPr>
              <w:pStyle w:val="a7"/>
              <w:ind w:firstLineChars="0" w:firstLine="0"/>
              <w:jc w:val="center"/>
            </w:pPr>
            <w:r>
              <w:rPr>
                <w:rFonts w:hint="eastAsia"/>
              </w:rPr>
              <w:t>E4</w:t>
            </w:r>
          </w:p>
        </w:tc>
        <w:tc>
          <w:tcPr>
            <w:tcW w:w="2765" w:type="dxa"/>
          </w:tcPr>
          <w:p w14:paraId="31E18517" w14:textId="4C634896" w:rsidR="002978D6" w:rsidRDefault="002978D6" w:rsidP="002642CF">
            <w:pPr>
              <w:pStyle w:val="a7"/>
              <w:ind w:firstLineChars="0" w:firstLine="0"/>
              <w:jc w:val="center"/>
            </w:pPr>
            <w:r>
              <w:rPr>
                <w:rFonts w:hint="eastAsia"/>
              </w:rPr>
              <w:t>仓库</w:t>
            </w:r>
          </w:p>
        </w:tc>
        <w:tc>
          <w:tcPr>
            <w:tcW w:w="2766" w:type="dxa"/>
          </w:tcPr>
          <w:p w14:paraId="33BBA344" w14:textId="3BC10A30" w:rsidR="002978D6" w:rsidRDefault="002978D6" w:rsidP="002642CF">
            <w:pPr>
              <w:pStyle w:val="a7"/>
              <w:ind w:firstLineChars="0" w:firstLine="0"/>
              <w:jc w:val="left"/>
            </w:pPr>
            <w:r>
              <w:rPr>
                <w:rFonts w:hint="eastAsia"/>
              </w:rPr>
              <w:t>负责设备的具体存放，属于其他部门。</w:t>
            </w:r>
          </w:p>
        </w:tc>
      </w:tr>
      <w:tr w:rsidR="000C77C6" w14:paraId="7BD45FB6" w14:textId="77777777" w:rsidTr="002642CF">
        <w:tc>
          <w:tcPr>
            <w:tcW w:w="2765" w:type="dxa"/>
          </w:tcPr>
          <w:p w14:paraId="1DC66447" w14:textId="78E64CC2" w:rsidR="002978D6" w:rsidRDefault="002978D6" w:rsidP="002642CF">
            <w:pPr>
              <w:pStyle w:val="a7"/>
              <w:ind w:firstLineChars="0" w:firstLine="0"/>
              <w:jc w:val="center"/>
            </w:pPr>
            <w:r>
              <w:rPr>
                <w:rFonts w:hint="eastAsia"/>
              </w:rPr>
              <w:t>E5</w:t>
            </w:r>
          </w:p>
        </w:tc>
        <w:tc>
          <w:tcPr>
            <w:tcW w:w="2765" w:type="dxa"/>
          </w:tcPr>
          <w:p w14:paraId="5F01BE00" w14:textId="21A60AAE" w:rsidR="002978D6" w:rsidRDefault="002978D6" w:rsidP="002642CF">
            <w:pPr>
              <w:pStyle w:val="a7"/>
              <w:ind w:firstLineChars="0" w:firstLine="0"/>
              <w:jc w:val="center"/>
            </w:pPr>
            <w:r>
              <w:rPr>
                <w:rFonts w:hint="eastAsia"/>
              </w:rPr>
              <w:t>设备检修员工</w:t>
            </w:r>
          </w:p>
        </w:tc>
        <w:tc>
          <w:tcPr>
            <w:tcW w:w="2766" w:type="dxa"/>
          </w:tcPr>
          <w:p w14:paraId="60E2E768" w14:textId="14009D66" w:rsidR="002978D6" w:rsidRDefault="000C77C6" w:rsidP="002642CF">
            <w:pPr>
              <w:pStyle w:val="a7"/>
              <w:ind w:firstLineChars="0" w:firstLine="0"/>
              <w:jc w:val="left"/>
            </w:pPr>
            <w:r>
              <w:rPr>
                <w:rFonts w:hint="eastAsia"/>
              </w:rPr>
              <w:t>负责设备的检查、维修。</w:t>
            </w:r>
          </w:p>
        </w:tc>
      </w:tr>
    </w:tbl>
    <w:p w14:paraId="4FA5B2F0" w14:textId="6A2CBD88" w:rsidR="002642CF" w:rsidRDefault="002642CF" w:rsidP="001F652D">
      <w:pPr>
        <w:pStyle w:val="a7"/>
        <w:numPr>
          <w:ilvl w:val="1"/>
          <w:numId w:val="6"/>
        </w:numPr>
        <w:ind w:firstLineChars="0"/>
        <w:outlineLvl w:val="2"/>
      </w:pPr>
      <w:r>
        <w:rPr>
          <w:rFonts w:hint="eastAsia"/>
        </w:rPr>
        <w:t>P：处理逻辑</w:t>
      </w:r>
    </w:p>
    <w:tbl>
      <w:tblPr>
        <w:tblStyle w:val="ac"/>
        <w:tblW w:w="0" w:type="auto"/>
        <w:tblLook w:val="04A0" w:firstRow="1" w:lastRow="0" w:firstColumn="1" w:lastColumn="0" w:noHBand="0" w:noVBand="1"/>
      </w:tblPr>
      <w:tblGrid>
        <w:gridCol w:w="2765"/>
        <w:gridCol w:w="2765"/>
        <w:gridCol w:w="2766"/>
      </w:tblGrid>
      <w:tr w:rsidR="002642CF" w:rsidRPr="002642CF" w14:paraId="5228FF24" w14:textId="77777777" w:rsidTr="002642CF">
        <w:tc>
          <w:tcPr>
            <w:tcW w:w="2765" w:type="dxa"/>
            <w:shd w:val="clear" w:color="auto" w:fill="BFBFBF" w:themeFill="background1" w:themeFillShade="BF"/>
          </w:tcPr>
          <w:p w14:paraId="3BB5A1C0" w14:textId="549F06D3" w:rsidR="002642CF" w:rsidRPr="002642CF" w:rsidRDefault="002642CF" w:rsidP="002642CF">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420B0BA8" w14:textId="13470513" w:rsidR="002642CF" w:rsidRPr="002642CF" w:rsidRDefault="002642CF" w:rsidP="002642CF">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3CCAFBC1" w14:textId="020C9B73" w:rsidR="002642CF" w:rsidRPr="002642CF" w:rsidRDefault="002642CF" w:rsidP="002642CF">
            <w:pPr>
              <w:rPr>
                <w:shd w:val="pct15" w:color="auto" w:fill="FFFFFF"/>
              </w:rPr>
            </w:pPr>
            <w:r>
              <w:rPr>
                <w:rFonts w:hint="eastAsia"/>
                <w:shd w:val="pct15" w:color="auto" w:fill="FFFFFF"/>
              </w:rPr>
              <w:t>功能描述</w:t>
            </w:r>
          </w:p>
        </w:tc>
      </w:tr>
      <w:tr w:rsidR="002642CF" w14:paraId="2C44E016" w14:textId="77777777" w:rsidTr="002642CF">
        <w:tc>
          <w:tcPr>
            <w:tcW w:w="2765" w:type="dxa"/>
          </w:tcPr>
          <w:p w14:paraId="09D0F4BA" w14:textId="6A5D8D1E" w:rsidR="002642CF" w:rsidRDefault="002642CF" w:rsidP="002642CF">
            <w:r>
              <w:rPr>
                <w:rFonts w:hint="eastAsia"/>
              </w:rPr>
              <w:t>PBMS0.1</w:t>
            </w:r>
          </w:p>
        </w:tc>
        <w:tc>
          <w:tcPr>
            <w:tcW w:w="2765" w:type="dxa"/>
          </w:tcPr>
          <w:p w14:paraId="30494595" w14:textId="4B86CCDD" w:rsidR="002642CF" w:rsidRDefault="002642CF" w:rsidP="002642CF">
            <w:r>
              <w:rPr>
                <w:rFonts w:hint="eastAsia"/>
              </w:rPr>
              <w:t>设备管理系统</w:t>
            </w:r>
          </w:p>
        </w:tc>
        <w:tc>
          <w:tcPr>
            <w:tcW w:w="2766" w:type="dxa"/>
          </w:tcPr>
          <w:p w14:paraId="05FF3FF2" w14:textId="0267ABE1" w:rsidR="002642CF" w:rsidRDefault="002642CF" w:rsidP="002642CF">
            <w:r>
              <w:rPr>
                <w:rFonts w:hint="eastAsia"/>
              </w:rPr>
              <w:t>处理所有外部实体发出的信息。</w:t>
            </w:r>
          </w:p>
        </w:tc>
      </w:tr>
    </w:tbl>
    <w:p w14:paraId="4F4DFDB4" w14:textId="009D63A9" w:rsidR="002642CF" w:rsidRDefault="001F652D" w:rsidP="001F652D">
      <w:pPr>
        <w:pStyle w:val="a7"/>
        <w:numPr>
          <w:ilvl w:val="1"/>
          <w:numId w:val="6"/>
        </w:numPr>
        <w:ind w:firstLineChars="0"/>
        <w:outlineLvl w:val="2"/>
      </w:pPr>
      <w:r>
        <w:rPr>
          <w:rFonts w:hint="eastAsia"/>
        </w:rPr>
        <w:t>F：数据流</w:t>
      </w:r>
    </w:p>
    <w:p w14:paraId="3104EA64" w14:textId="608094C8" w:rsidR="001F652D" w:rsidRDefault="001F652D" w:rsidP="001F652D">
      <w:pPr>
        <w:pStyle w:val="a7"/>
        <w:numPr>
          <w:ilvl w:val="2"/>
          <w:numId w:val="6"/>
        </w:numPr>
        <w:ind w:firstLineChars="0"/>
        <w:outlineLvl w:val="3"/>
      </w:pPr>
      <w:r>
        <w:rPr>
          <w:rFonts w:hint="eastAsia"/>
        </w:rPr>
        <w:t>FBMS0.1</w:t>
      </w:r>
    </w:p>
    <w:p w14:paraId="3FD89586" w14:textId="561143DB" w:rsidR="001F652D" w:rsidRDefault="001F652D" w:rsidP="001F652D">
      <w:pPr>
        <w:pStyle w:val="a7"/>
        <w:ind w:left="1140" w:firstLineChars="0" w:firstLine="0"/>
      </w:pPr>
      <w:r>
        <w:rPr>
          <w:rFonts w:hint="eastAsia"/>
        </w:rPr>
        <w:t>数据流说明：购买设备时传输的信息</w:t>
      </w:r>
    </w:p>
    <w:tbl>
      <w:tblPr>
        <w:tblStyle w:val="ac"/>
        <w:tblW w:w="0" w:type="auto"/>
        <w:tblInd w:w="1140" w:type="dxa"/>
        <w:tblLook w:val="04A0" w:firstRow="1" w:lastRow="0" w:firstColumn="1" w:lastColumn="0" w:noHBand="0" w:noVBand="1"/>
      </w:tblPr>
      <w:tblGrid>
        <w:gridCol w:w="3578"/>
        <w:gridCol w:w="3578"/>
      </w:tblGrid>
      <w:tr w:rsidR="007A2384" w14:paraId="684CC020" w14:textId="77777777" w:rsidTr="00FC721B">
        <w:tc>
          <w:tcPr>
            <w:tcW w:w="4148" w:type="dxa"/>
            <w:shd w:val="clear" w:color="auto" w:fill="BFBFBF" w:themeFill="background1" w:themeFillShade="BF"/>
          </w:tcPr>
          <w:p w14:paraId="1A46DCB2" w14:textId="45AEB2B8" w:rsidR="007A2384" w:rsidRDefault="007A2384" w:rsidP="001F652D">
            <w:pPr>
              <w:pStyle w:val="a7"/>
              <w:ind w:firstLineChars="0" w:firstLine="0"/>
            </w:pPr>
            <w:r>
              <w:rPr>
                <w:rFonts w:hint="eastAsia"/>
              </w:rPr>
              <w:lastRenderedPageBreak/>
              <w:t>数据项</w:t>
            </w:r>
          </w:p>
        </w:tc>
        <w:tc>
          <w:tcPr>
            <w:tcW w:w="4148" w:type="dxa"/>
            <w:shd w:val="clear" w:color="auto" w:fill="BFBFBF" w:themeFill="background1" w:themeFillShade="BF"/>
          </w:tcPr>
          <w:p w14:paraId="2B8D56EE" w14:textId="5BCC5B61" w:rsidR="007A2384" w:rsidRDefault="007A2384" w:rsidP="001F652D">
            <w:pPr>
              <w:pStyle w:val="a7"/>
              <w:ind w:firstLineChars="0" w:firstLine="0"/>
            </w:pPr>
            <w:r>
              <w:rPr>
                <w:rFonts w:hint="eastAsia"/>
              </w:rPr>
              <w:t>备注</w:t>
            </w:r>
          </w:p>
        </w:tc>
      </w:tr>
      <w:tr w:rsidR="007A2384" w14:paraId="394B1939" w14:textId="77777777" w:rsidTr="007A2384">
        <w:tc>
          <w:tcPr>
            <w:tcW w:w="4148" w:type="dxa"/>
          </w:tcPr>
          <w:p w14:paraId="63737965" w14:textId="77777777" w:rsidR="007A2384" w:rsidRDefault="007A2384" w:rsidP="001F652D">
            <w:pPr>
              <w:pStyle w:val="a7"/>
              <w:ind w:firstLineChars="0" w:firstLine="0"/>
            </w:pPr>
          </w:p>
        </w:tc>
        <w:tc>
          <w:tcPr>
            <w:tcW w:w="4148" w:type="dxa"/>
          </w:tcPr>
          <w:p w14:paraId="6004F580" w14:textId="3C90BB30" w:rsidR="007A2384" w:rsidRDefault="007A2384" w:rsidP="001F652D">
            <w:pPr>
              <w:pStyle w:val="a7"/>
              <w:ind w:firstLineChars="0" w:firstLine="0"/>
            </w:pPr>
            <w:r>
              <w:rPr>
                <w:rFonts w:hint="eastAsia"/>
              </w:rPr>
              <w:t>员工号</w:t>
            </w:r>
          </w:p>
        </w:tc>
      </w:tr>
      <w:tr w:rsidR="007A2384" w14:paraId="15D7CD4A" w14:textId="77777777" w:rsidTr="007A2384">
        <w:tc>
          <w:tcPr>
            <w:tcW w:w="4148" w:type="dxa"/>
          </w:tcPr>
          <w:p w14:paraId="111384DD" w14:textId="77777777" w:rsidR="007A2384" w:rsidRDefault="007A2384" w:rsidP="001F652D">
            <w:pPr>
              <w:pStyle w:val="a7"/>
              <w:ind w:firstLineChars="0" w:firstLine="0"/>
            </w:pPr>
          </w:p>
        </w:tc>
        <w:tc>
          <w:tcPr>
            <w:tcW w:w="4148" w:type="dxa"/>
          </w:tcPr>
          <w:p w14:paraId="34DCCE01" w14:textId="7C39464A" w:rsidR="007A2384" w:rsidRDefault="007A2384" w:rsidP="001F652D">
            <w:pPr>
              <w:pStyle w:val="a7"/>
              <w:ind w:firstLineChars="0" w:firstLine="0"/>
            </w:pPr>
            <w:r>
              <w:rPr>
                <w:rFonts w:hint="eastAsia"/>
              </w:rPr>
              <w:t>设备型号</w:t>
            </w:r>
          </w:p>
        </w:tc>
      </w:tr>
      <w:tr w:rsidR="007A2384" w14:paraId="00A3BB18" w14:textId="77777777" w:rsidTr="007A2384">
        <w:tc>
          <w:tcPr>
            <w:tcW w:w="4148" w:type="dxa"/>
          </w:tcPr>
          <w:p w14:paraId="028F4877" w14:textId="77777777" w:rsidR="007A2384" w:rsidRDefault="007A2384" w:rsidP="001F652D">
            <w:pPr>
              <w:pStyle w:val="a7"/>
              <w:ind w:firstLineChars="0" w:firstLine="0"/>
            </w:pPr>
          </w:p>
        </w:tc>
        <w:tc>
          <w:tcPr>
            <w:tcW w:w="4148" w:type="dxa"/>
          </w:tcPr>
          <w:p w14:paraId="4DDBB461" w14:textId="7A05501E" w:rsidR="007A2384" w:rsidRDefault="007A2384" w:rsidP="001F652D">
            <w:pPr>
              <w:pStyle w:val="a7"/>
              <w:ind w:firstLineChars="0" w:firstLine="0"/>
            </w:pPr>
            <w:r>
              <w:rPr>
                <w:rFonts w:hint="eastAsia"/>
              </w:rPr>
              <w:t>设备数量</w:t>
            </w:r>
          </w:p>
        </w:tc>
      </w:tr>
    </w:tbl>
    <w:p w14:paraId="736591FF" w14:textId="77777777" w:rsidR="007A2384" w:rsidRDefault="007A2384" w:rsidP="007A2384"/>
    <w:p w14:paraId="4F62143D" w14:textId="459AF559" w:rsidR="001F652D" w:rsidRDefault="007A2384" w:rsidP="001F652D">
      <w:pPr>
        <w:pStyle w:val="a7"/>
        <w:numPr>
          <w:ilvl w:val="2"/>
          <w:numId w:val="6"/>
        </w:numPr>
        <w:ind w:firstLineChars="0"/>
        <w:outlineLvl w:val="3"/>
      </w:pPr>
      <w:r>
        <w:rPr>
          <w:rFonts w:hint="eastAsia"/>
        </w:rPr>
        <w:t>F</w:t>
      </w:r>
      <w:r>
        <w:t>BMS0.2</w:t>
      </w:r>
    </w:p>
    <w:p w14:paraId="64C32495" w14:textId="2709F80B" w:rsidR="007A2384" w:rsidRDefault="007A2384" w:rsidP="007A2384">
      <w:pPr>
        <w:pStyle w:val="a7"/>
        <w:ind w:left="1140" w:firstLineChars="0" w:firstLine="0"/>
      </w:pPr>
      <w:r>
        <w:rPr>
          <w:rFonts w:hint="eastAsia"/>
        </w:rPr>
        <w:t>数据流说明：报废设备时需要传输的信息</w:t>
      </w:r>
    </w:p>
    <w:tbl>
      <w:tblPr>
        <w:tblStyle w:val="ac"/>
        <w:tblW w:w="0" w:type="auto"/>
        <w:tblInd w:w="1140" w:type="dxa"/>
        <w:tblLook w:val="04A0" w:firstRow="1" w:lastRow="0" w:firstColumn="1" w:lastColumn="0" w:noHBand="0" w:noVBand="1"/>
      </w:tblPr>
      <w:tblGrid>
        <w:gridCol w:w="3578"/>
        <w:gridCol w:w="3578"/>
      </w:tblGrid>
      <w:tr w:rsidR="007A2384" w14:paraId="26D9B1EC" w14:textId="77777777" w:rsidTr="00FC721B">
        <w:tc>
          <w:tcPr>
            <w:tcW w:w="3578" w:type="dxa"/>
            <w:shd w:val="clear" w:color="auto" w:fill="BFBFBF" w:themeFill="background1" w:themeFillShade="BF"/>
          </w:tcPr>
          <w:p w14:paraId="6B2275F3" w14:textId="5707D0BC" w:rsidR="007A2384" w:rsidRDefault="007A2384" w:rsidP="007A2384">
            <w:pPr>
              <w:pStyle w:val="a7"/>
              <w:ind w:firstLineChars="0" w:firstLine="0"/>
            </w:pPr>
            <w:r>
              <w:rPr>
                <w:rFonts w:hint="eastAsia"/>
              </w:rPr>
              <w:t>数据项</w:t>
            </w:r>
          </w:p>
        </w:tc>
        <w:tc>
          <w:tcPr>
            <w:tcW w:w="3578" w:type="dxa"/>
            <w:shd w:val="clear" w:color="auto" w:fill="BFBFBF" w:themeFill="background1" w:themeFillShade="BF"/>
          </w:tcPr>
          <w:p w14:paraId="2413CE2F" w14:textId="61DFA784" w:rsidR="007A2384" w:rsidRDefault="007A2384" w:rsidP="007A2384">
            <w:pPr>
              <w:pStyle w:val="a7"/>
              <w:ind w:firstLineChars="0" w:firstLine="0"/>
            </w:pPr>
            <w:r>
              <w:rPr>
                <w:rFonts w:hint="eastAsia"/>
              </w:rPr>
              <w:t>备注</w:t>
            </w:r>
          </w:p>
        </w:tc>
      </w:tr>
      <w:tr w:rsidR="007A2384" w14:paraId="2D8D19D7" w14:textId="77777777" w:rsidTr="007A2384">
        <w:tc>
          <w:tcPr>
            <w:tcW w:w="3578" w:type="dxa"/>
          </w:tcPr>
          <w:p w14:paraId="088B8434" w14:textId="77777777" w:rsidR="007A2384" w:rsidRDefault="007A2384" w:rsidP="007A2384">
            <w:pPr>
              <w:pStyle w:val="a7"/>
              <w:ind w:firstLineChars="0" w:firstLine="0"/>
            </w:pPr>
          </w:p>
        </w:tc>
        <w:tc>
          <w:tcPr>
            <w:tcW w:w="3578" w:type="dxa"/>
          </w:tcPr>
          <w:p w14:paraId="6B5B6DB8" w14:textId="27A05BA3" w:rsidR="007A2384" w:rsidRDefault="007A2384" w:rsidP="007A2384">
            <w:pPr>
              <w:pStyle w:val="a7"/>
              <w:ind w:firstLineChars="0" w:firstLine="0"/>
            </w:pPr>
            <w:r>
              <w:rPr>
                <w:rFonts w:hint="eastAsia"/>
              </w:rPr>
              <w:t>员工号</w:t>
            </w:r>
          </w:p>
        </w:tc>
      </w:tr>
      <w:tr w:rsidR="007A2384" w14:paraId="40CC5690" w14:textId="77777777" w:rsidTr="007A2384">
        <w:tc>
          <w:tcPr>
            <w:tcW w:w="3578" w:type="dxa"/>
          </w:tcPr>
          <w:p w14:paraId="19251976" w14:textId="77777777" w:rsidR="007A2384" w:rsidRDefault="007A2384" w:rsidP="007A2384">
            <w:pPr>
              <w:pStyle w:val="a7"/>
              <w:ind w:firstLineChars="0" w:firstLine="0"/>
            </w:pPr>
          </w:p>
        </w:tc>
        <w:tc>
          <w:tcPr>
            <w:tcW w:w="3578" w:type="dxa"/>
          </w:tcPr>
          <w:p w14:paraId="3F4E7ADD" w14:textId="270A69FF" w:rsidR="007A2384" w:rsidRDefault="007A2384" w:rsidP="007A2384">
            <w:pPr>
              <w:pStyle w:val="a7"/>
              <w:ind w:firstLineChars="0" w:firstLine="0"/>
            </w:pPr>
            <w:r>
              <w:rPr>
                <w:rFonts w:hint="eastAsia"/>
              </w:rPr>
              <w:t>设备号</w:t>
            </w:r>
          </w:p>
        </w:tc>
      </w:tr>
    </w:tbl>
    <w:p w14:paraId="447D9613" w14:textId="77777777" w:rsidR="007A2384" w:rsidRDefault="007A2384" w:rsidP="007A2384">
      <w:pPr>
        <w:pStyle w:val="a7"/>
        <w:ind w:left="1140" w:firstLineChars="0" w:firstLine="0"/>
      </w:pPr>
    </w:p>
    <w:p w14:paraId="56A11726" w14:textId="321364A9" w:rsidR="007A2384" w:rsidRDefault="007A2384" w:rsidP="001F652D">
      <w:pPr>
        <w:pStyle w:val="a7"/>
        <w:numPr>
          <w:ilvl w:val="2"/>
          <w:numId w:val="6"/>
        </w:numPr>
        <w:ind w:firstLineChars="0"/>
        <w:outlineLvl w:val="3"/>
      </w:pPr>
      <w:r>
        <w:rPr>
          <w:rFonts w:hint="eastAsia"/>
        </w:rPr>
        <w:t>FBMS0.3</w:t>
      </w:r>
    </w:p>
    <w:p w14:paraId="2D096789" w14:textId="0B2D550B" w:rsidR="007A2384" w:rsidRDefault="007A2384" w:rsidP="007A2384">
      <w:r>
        <w:rPr>
          <w:rFonts w:hint="eastAsia"/>
        </w:rPr>
        <w:t>数据流说明：</w:t>
      </w:r>
      <w:r w:rsidR="00934809">
        <w:rPr>
          <w:rFonts w:hint="eastAsia"/>
        </w:rPr>
        <w:t>员工</w:t>
      </w:r>
      <w:r>
        <w:rPr>
          <w:rFonts w:hint="eastAsia"/>
        </w:rPr>
        <w:t>登录时的账号和密码</w:t>
      </w:r>
    </w:p>
    <w:tbl>
      <w:tblPr>
        <w:tblStyle w:val="ac"/>
        <w:tblW w:w="0" w:type="auto"/>
        <w:tblInd w:w="1129" w:type="dxa"/>
        <w:tblLook w:val="04A0" w:firstRow="1" w:lastRow="0" w:firstColumn="1" w:lastColumn="0" w:noHBand="0" w:noVBand="1"/>
      </w:tblPr>
      <w:tblGrid>
        <w:gridCol w:w="3019"/>
        <w:gridCol w:w="4148"/>
      </w:tblGrid>
      <w:tr w:rsidR="007A2384" w14:paraId="5FEC1802" w14:textId="77777777" w:rsidTr="00185D72">
        <w:tc>
          <w:tcPr>
            <w:tcW w:w="3019" w:type="dxa"/>
            <w:shd w:val="clear" w:color="auto" w:fill="BFBFBF" w:themeFill="background1" w:themeFillShade="BF"/>
          </w:tcPr>
          <w:p w14:paraId="0725D252" w14:textId="3F8F50A7" w:rsidR="007A2384" w:rsidRDefault="007A2384" w:rsidP="007A2384">
            <w:r>
              <w:rPr>
                <w:rFonts w:hint="eastAsia"/>
              </w:rPr>
              <w:t>数据项</w:t>
            </w:r>
          </w:p>
        </w:tc>
        <w:tc>
          <w:tcPr>
            <w:tcW w:w="4148" w:type="dxa"/>
            <w:shd w:val="clear" w:color="auto" w:fill="BFBFBF" w:themeFill="background1" w:themeFillShade="BF"/>
          </w:tcPr>
          <w:p w14:paraId="51024A60" w14:textId="7815F1B4" w:rsidR="007A2384" w:rsidRDefault="007A2384" w:rsidP="007A2384">
            <w:r>
              <w:rPr>
                <w:rFonts w:hint="eastAsia"/>
              </w:rPr>
              <w:t>备注</w:t>
            </w:r>
          </w:p>
        </w:tc>
      </w:tr>
      <w:tr w:rsidR="007A2384" w14:paraId="744C8E27" w14:textId="77777777" w:rsidTr="00185D72">
        <w:tc>
          <w:tcPr>
            <w:tcW w:w="3019" w:type="dxa"/>
          </w:tcPr>
          <w:p w14:paraId="7F61DFB0" w14:textId="77777777" w:rsidR="007A2384" w:rsidRDefault="007A2384" w:rsidP="007A2384"/>
        </w:tc>
        <w:tc>
          <w:tcPr>
            <w:tcW w:w="4148" w:type="dxa"/>
          </w:tcPr>
          <w:p w14:paraId="68CF5068" w14:textId="1B1D5EC7" w:rsidR="007A2384" w:rsidRDefault="007A2384" w:rsidP="007A2384">
            <w:r>
              <w:rPr>
                <w:rFonts w:hint="eastAsia"/>
              </w:rPr>
              <w:t>账号</w:t>
            </w:r>
          </w:p>
        </w:tc>
      </w:tr>
      <w:tr w:rsidR="007A2384" w14:paraId="0341B90C" w14:textId="77777777" w:rsidTr="00185D72">
        <w:tc>
          <w:tcPr>
            <w:tcW w:w="3019" w:type="dxa"/>
          </w:tcPr>
          <w:p w14:paraId="37F66F58" w14:textId="77777777" w:rsidR="007A2384" w:rsidRDefault="007A2384" w:rsidP="007A2384"/>
        </w:tc>
        <w:tc>
          <w:tcPr>
            <w:tcW w:w="4148" w:type="dxa"/>
          </w:tcPr>
          <w:p w14:paraId="041A6282" w14:textId="5D794925" w:rsidR="007A2384" w:rsidRDefault="007A2384" w:rsidP="007A2384">
            <w:r>
              <w:rPr>
                <w:rFonts w:hint="eastAsia"/>
              </w:rPr>
              <w:t>密码</w:t>
            </w:r>
          </w:p>
        </w:tc>
      </w:tr>
    </w:tbl>
    <w:p w14:paraId="22405037" w14:textId="77777777" w:rsidR="007A2384" w:rsidRDefault="007A2384" w:rsidP="007A2384"/>
    <w:p w14:paraId="2355EA8A" w14:textId="44E59E68" w:rsidR="007A2384" w:rsidRDefault="007A2384" w:rsidP="001F652D">
      <w:pPr>
        <w:pStyle w:val="a7"/>
        <w:numPr>
          <w:ilvl w:val="2"/>
          <w:numId w:val="6"/>
        </w:numPr>
        <w:ind w:firstLineChars="0"/>
        <w:outlineLvl w:val="3"/>
      </w:pPr>
      <w:r>
        <w:rPr>
          <w:rFonts w:hint="eastAsia"/>
        </w:rPr>
        <w:t>FBMS0.4</w:t>
      </w:r>
    </w:p>
    <w:p w14:paraId="37FAD2C6" w14:textId="28E9FEF6" w:rsidR="00893537" w:rsidRDefault="00893537" w:rsidP="00893537">
      <w:pPr>
        <w:pStyle w:val="a7"/>
        <w:ind w:left="1140" w:firstLineChars="0" w:firstLine="0"/>
      </w:pPr>
      <w:r>
        <w:rPr>
          <w:rFonts w:hint="eastAsia"/>
        </w:rPr>
        <w:t>数据流说明：</w:t>
      </w:r>
      <w:r w:rsidR="004F37D6">
        <w:rPr>
          <w:rFonts w:hint="eastAsia"/>
        </w:rPr>
        <w:t>对设备租借、续借、归还审批传输的信息</w:t>
      </w:r>
    </w:p>
    <w:tbl>
      <w:tblPr>
        <w:tblStyle w:val="ac"/>
        <w:tblW w:w="0" w:type="auto"/>
        <w:tblInd w:w="1140" w:type="dxa"/>
        <w:tblLook w:val="04A0" w:firstRow="1" w:lastRow="0" w:firstColumn="1" w:lastColumn="0" w:noHBand="0" w:noVBand="1"/>
      </w:tblPr>
      <w:tblGrid>
        <w:gridCol w:w="3578"/>
        <w:gridCol w:w="3578"/>
      </w:tblGrid>
      <w:tr w:rsidR="0019160D" w14:paraId="66DBD432" w14:textId="77777777" w:rsidTr="00FC721B">
        <w:tc>
          <w:tcPr>
            <w:tcW w:w="3578" w:type="dxa"/>
            <w:shd w:val="clear" w:color="auto" w:fill="BFBFBF" w:themeFill="background1" w:themeFillShade="BF"/>
          </w:tcPr>
          <w:p w14:paraId="0C2D4705" w14:textId="35B38C7C" w:rsidR="0019160D" w:rsidRDefault="0019160D" w:rsidP="0019160D">
            <w:pPr>
              <w:pStyle w:val="a7"/>
              <w:ind w:firstLineChars="0" w:firstLine="0"/>
            </w:pPr>
            <w:r>
              <w:rPr>
                <w:rFonts w:hint="eastAsia"/>
              </w:rPr>
              <w:t>数据项</w:t>
            </w:r>
          </w:p>
        </w:tc>
        <w:tc>
          <w:tcPr>
            <w:tcW w:w="3578" w:type="dxa"/>
            <w:shd w:val="clear" w:color="auto" w:fill="BFBFBF" w:themeFill="background1" w:themeFillShade="BF"/>
          </w:tcPr>
          <w:p w14:paraId="400A5140" w14:textId="44213143" w:rsidR="0019160D" w:rsidRDefault="0019160D" w:rsidP="0019160D">
            <w:pPr>
              <w:pStyle w:val="a7"/>
              <w:ind w:firstLineChars="0" w:firstLine="0"/>
            </w:pPr>
            <w:r>
              <w:rPr>
                <w:rFonts w:hint="eastAsia"/>
              </w:rPr>
              <w:t>备注</w:t>
            </w:r>
          </w:p>
        </w:tc>
      </w:tr>
      <w:tr w:rsidR="0019160D" w14:paraId="0B962F4A" w14:textId="77777777" w:rsidTr="0019160D">
        <w:tc>
          <w:tcPr>
            <w:tcW w:w="3578" w:type="dxa"/>
          </w:tcPr>
          <w:p w14:paraId="1A687B1A" w14:textId="77777777" w:rsidR="0019160D" w:rsidRDefault="0019160D" w:rsidP="0019160D">
            <w:pPr>
              <w:pStyle w:val="a7"/>
              <w:ind w:firstLineChars="0" w:firstLine="0"/>
            </w:pPr>
          </w:p>
        </w:tc>
        <w:tc>
          <w:tcPr>
            <w:tcW w:w="3578" w:type="dxa"/>
          </w:tcPr>
          <w:p w14:paraId="35474E5E" w14:textId="381AE7BF" w:rsidR="0019160D" w:rsidRDefault="0019160D" w:rsidP="0019160D">
            <w:pPr>
              <w:pStyle w:val="a7"/>
              <w:ind w:firstLineChars="0" w:firstLine="0"/>
            </w:pPr>
            <w:r>
              <w:rPr>
                <w:rFonts w:hint="eastAsia"/>
              </w:rPr>
              <w:t>员工号</w:t>
            </w:r>
          </w:p>
        </w:tc>
      </w:tr>
      <w:tr w:rsidR="0019160D" w14:paraId="1AFE541B" w14:textId="77777777" w:rsidTr="0019160D">
        <w:tc>
          <w:tcPr>
            <w:tcW w:w="3578" w:type="dxa"/>
          </w:tcPr>
          <w:p w14:paraId="1BA0D3C5" w14:textId="77777777" w:rsidR="0019160D" w:rsidRDefault="0019160D" w:rsidP="0019160D">
            <w:pPr>
              <w:pStyle w:val="a7"/>
              <w:ind w:firstLineChars="0" w:firstLine="0"/>
            </w:pPr>
          </w:p>
        </w:tc>
        <w:tc>
          <w:tcPr>
            <w:tcW w:w="3578" w:type="dxa"/>
          </w:tcPr>
          <w:p w14:paraId="03E8F4A7" w14:textId="51C4867F" w:rsidR="0019160D" w:rsidRDefault="0019160D" w:rsidP="0019160D">
            <w:pPr>
              <w:pStyle w:val="a7"/>
              <w:ind w:firstLineChars="0" w:firstLine="0"/>
            </w:pPr>
            <w:r>
              <w:rPr>
                <w:rFonts w:hint="eastAsia"/>
              </w:rPr>
              <w:t>设备号</w:t>
            </w:r>
          </w:p>
        </w:tc>
      </w:tr>
      <w:tr w:rsidR="0019160D" w14:paraId="313EFF27" w14:textId="77777777" w:rsidTr="0019160D">
        <w:tc>
          <w:tcPr>
            <w:tcW w:w="3578" w:type="dxa"/>
          </w:tcPr>
          <w:p w14:paraId="29ED5472" w14:textId="77777777" w:rsidR="0019160D" w:rsidRDefault="0019160D" w:rsidP="0019160D">
            <w:pPr>
              <w:pStyle w:val="a7"/>
              <w:ind w:firstLineChars="0" w:firstLine="0"/>
            </w:pPr>
          </w:p>
        </w:tc>
        <w:tc>
          <w:tcPr>
            <w:tcW w:w="3578" w:type="dxa"/>
          </w:tcPr>
          <w:p w14:paraId="10CD5B94" w14:textId="67C4B4CF" w:rsidR="0019160D" w:rsidRDefault="0019160D" w:rsidP="0019160D">
            <w:pPr>
              <w:pStyle w:val="a7"/>
              <w:ind w:firstLineChars="0" w:firstLine="0"/>
            </w:pPr>
            <w:r>
              <w:rPr>
                <w:rFonts w:hint="eastAsia"/>
              </w:rPr>
              <w:t>审批结果</w:t>
            </w:r>
          </w:p>
        </w:tc>
      </w:tr>
      <w:tr w:rsidR="0019160D" w14:paraId="7384B529" w14:textId="77777777" w:rsidTr="0019160D">
        <w:tc>
          <w:tcPr>
            <w:tcW w:w="3578" w:type="dxa"/>
          </w:tcPr>
          <w:p w14:paraId="58CF5275" w14:textId="77777777" w:rsidR="0019160D" w:rsidRDefault="0019160D" w:rsidP="0019160D">
            <w:pPr>
              <w:pStyle w:val="a7"/>
              <w:ind w:firstLineChars="0" w:firstLine="0"/>
            </w:pPr>
          </w:p>
        </w:tc>
        <w:tc>
          <w:tcPr>
            <w:tcW w:w="3578" w:type="dxa"/>
          </w:tcPr>
          <w:p w14:paraId="249B43CC" w14:textId="49503478" w:rsidR="0019160D" w:rsidRDefault="006579F8" w:rsidP="0019160D">
            <w:pPr>
              <w:pStyle w:val="a7"/>
              <w:ind w:firstLineChars="0" w:firstLine="0"/>
            </w:pPr>
            <w:r>
              <w:rPr>
                <w:rFonts w:hint="eastAsia"/>
              </w:rPr>
              <w:t>审批号</w:t>
            </w:r>
          </w:p>
        </w:tc>
      </w:tr>
    </w:tbl>
    <w:p w14:paraId="33E6F1E5" w14:textId="77777777" w:rsidR="0019160D" w:rsidRDefault="0019160D" w:rsidP="00893537">
      <w:pPr>
        <w:pStyle w:val="a7"/>
        <w:ind w:left="1140" w:firstLineChars="0" w:firstLine="0"/>
      </w:pPr>
    </w:p>
    <w:p w14:paraId="503F41AD" w14:textId="08B5E63B" w:rsidR="00845117" w:rsidRDefault="00AA5167" w:rsidP="001F652D">
      <w:pPr>
        <w:pStyle w:val="a7"/>
        <w:numPr>
          <w:ilvl w:val="2"/>
          <w:numId w:val="6"/>
        </w:numPr>
        <w:ind w:firstLineChars="0"/>
        <w:outlineLvl w:val="3"/>
      </w:pPr>
      <w:r>
        <w:rPr>
          <w:rFonts w:hint="eastAsia"/>
        </w:rPr>
        <w:t>FBMS0.5</w:t>
      </w:r>
    </w:p>
    <w:p w14:paraId="454E0FEB" w14:textId="19EEBA00" w:rsidR="00AA5167" w:rsidRDefault="00AA5167" w:rsidP="00AA5167">
      <w:pPr>
        <w:pStyle w:val="a7"/>
        <w:ind w:left="1140" w:firstLineChars="0" w:firstLine="0"/>
      </w:pPr>
      <w:r>
        <w:rPr>
          <w:rFonts w:hint="eastAsia"/>
        </w:rPr>
        <w:t>数据流说明：当用户申请租借、续租、归还时传递给员工的信息</w:t>
      </w:r>
    </w:p>
    <w:tbl>
      <w:tblPr>
        <w:tblStyle w:val="ac"/>
        <w:tblW w:w="0" w:type="auto"/>
        <w:tblInd w:w="1140" w:type="dxa"/>
        <w:tblLook w:val="04A0" w:firstRow="1" w:lastRow="0" w:firstColumn="1" w:lastColumn="0" w:noHBand="0" w:noVBand="1"/>
      </w:tblPr>
      <w:tblGrid>
        <w:gridCol w:w="3578"/>
        <w:gridCol w:w="3578"/>
      </w:tblGrid>
      <w:tr w:rsidR="00AA5167" w14:paraId="59801496" w14:textId="77777777" w:rsidTr="00FC721B">
        <w:tc>
          <w:tcPr>
            <w:tcW w:w="3578" w:type="dxa"/>
            <w:shd w:val="clear" w:color="auto" w:fill="BFBFBF" w:themeFill="background1" w:themeFillShade="BF"/>
          </w:tcPr>
          <w:p w14:paraId="462A3441" w14:textId="27E0EC53" w:rsidR="00AA5167" w:rsidRDefault="00AA5167" w:rsidP="00AA5167">
            <w:pPr>
              <w:pStyle w:val="a7"/>
              <w:ind w:firstLineChars="0" w:firstLine="0"/>
            </w:pPr>
            <w:r>
              <w:rPr>
                <w:rFonts w:hint="eastAsia"/>
              </w:rPr>
              <w:t>数据项</w:t>
            </w:r>
          </w:p>
        </w:tc>
        <w:tc>
          <w:tcPr>
            <w:tcW w:w="3578" w:type="dxa"/>
            <w:shd w:val="clear" w:color="auto" w:fill="BFBFBF" w:themeFill="background1" w:themeFillShade="BF"/>
          </w:tcPr>
          <w:p w14:paraId="5C2383B1" w14:textId="7AD6E9D1" w:rsidR="00AA5167" w:rsidRDefault="00AA5167" w:rsidP="00AA5167">
            <w:pPr>
              <w:pStyle w:val="a7"/>
              <w:ind w:firstLineChars="0" w:firstLine="0"/>
            </w:pPr>
            <w:r>
              <w:rPr>
                <w:rFonts w:hint="eastAsia"/>
              </w:rPr>
              <w:t>备注</w:t>
            </w:r>
          </w:p>
        </w:tc>
      </w:tr>
      <w:tr w:rsidR="00AA5167" w14:paraId="01944EFF" w14:textId="77777777" w:rsidTr="00AA5167">
        <w:tc>
          <w:tcPr>
            <w:tcW w:w="3578" w:type="dxa"/>
          </w:tcPr>
          <w:p w14:paraId="21A29EED" w14:textId="77777777" w:rsidR="00AA5167" w:rsidRDefault="00AA5167" w:rsidP="00AA5167">
            <w:pPr>
              <w:pStyle w:val="a7"/>
              <w:ind w:firstLineChars="0" w:firstLine="0"/>
            </w:pPr>
          </w:p>
        </w:tc>
        <w:tc>
          <w:tcPr>
            <w:tcW w:w="3578" w:type="dxa"/>
          </w:tcPr>
          <w:p w14:paraId="76B7BB2B" w14:textId="181B8702" w:rsidR="00AA5167" w:rsidRDefault="00AA5167" w:rsidP="00AA5167">
            <w:pPr>
              <w:pStyle w:val="a7"/>
              <w:ind w:firstLineChars="0" w:firstLine="0"/>
            </w:pPr>
            <w:r>
              <w:rPr>
                <w:rFonts w:hint="eastAsia"/>
              </w:rPr>
              <w:t>设备号</w:t>
            </w:r>
          </w:p>
        </w:tc>
      </w:tr>
      <w:tr w:rsidR="00AA5167" w14:paraId="58F4DCDB" w14:textId="77777777" w:rsidTr="00AA5167">
        <w:tc>
          <w:tcPr>
            <w:tcW w:w="3578" w:type="dxa"/>
          </w:tcPr>
          <w:p w14:paraId="31A72F2E" w14:textId="77777777" w:rsidR="00AA5167" w:rsidRDefault="00AA5167" w:rsidP="00AA5167">
            <w:pPr>
              <w:pStyle w:val="a7"/>
              <w:ind w:firstLineChars="0" w:firstLine="0"/>
            </w:pPr>
          </w:p>
        </w:tc>
        <w:tc>
          <w:tcPr>
            <w:tcW w:w="3578" w:type="dxa"/>
          </w:tcPr>
          <w:p w14:paraId="75C9C76F" w14:textId="3684D27F" w:rsidR="00AA5167" w:rsidRDefault="00AA5167" w:rsidP="00AA5167">
            <w:pPr>
              <w:pStyle w:val="a7"/>
              <w:ind w:firstLineChars="0" w:firstLine="0"/>
            </w:pPr>
            <w:r>
              <w:rPr>
                <w:rFonts w:hint="eastAsia"/>
              </w:rPr>
              <w:t>用户号</w:t>
            </w:r>
          </w:p>
        </w:tc>
      </w:tr>
      <w:tr w:rsidR="00AA5167" w14:paraId="0E6240F6" w14:textId="77777777" w:rsidTr="00AA5167">
        <w:tc>
          <w:tcPr>
            <w:tcW w:w="3578" w:type="dxa"/>
          </w:tcPr>
          <w:p w14:paraId="44C9929A" w14:textId="77777777" w:rsidR="00AA5167" w:rsidRDefault="00AA5167" w:rsidP="00AA5167">
            <w:pPr>
              <w:pStyle w:val="a7"/>
              <w:ind w:firstLineChars="0" w:firstLine="0"/>
            </w:pPr>
          </w:p>
        </w:tc>
        <w:tc>
          <w:tcPr>
            <w:tcW w:w="3578" w:type="dxa"/>
          </w:tcPr>
          <w:p w14:paraId="0409FE02" w14:textId="30C5E0D5" w:rsidR="00AA5167" w:rsidRDefault="00AA5167" w:rsidP="00AA5167">
            <w:pPr>
              <w:pStyle w:val="a7"/>
              <w:ind w:firstLineChars="0" w:firstLine="0"/>
            </w:pPr>
            <w:r>
              <w:rPr>
                <w:rFonts w:hint="eastAsia"/>
              </w:rPr>
              <w:t>操作</w:t>
            </w:r>
          </w:p>
        </w:tc>
      </w:tr>
    </w:tbl>
    <w:p w14:paraId="76625056" w14:textId="77777777" w:rsidR="00AA5167" w:rsidRDefault="00AA5167" w:rsidP="00AA5167">
      <w:pPr>
        <w:pStyle w:val="a7"/>
        <w:ind w:left="1140" w:firstLineChars="0" w:firstLine="0"/>
      </w:pPr>
    </w:p>
    <w:p w14:paraId="5FF3DE43" w14:textId="3B2B444B" w:rsidR="00AA5167" w:rsidRDefault="00211F2C" w:rsidP="001F652D">
      <w:pPr>
        <w:pStyle w:val="a7"/>
        <w:numPr>
          <w:ilvl w:val="2"/>
          <w:numId w:val="6"/>
        </w:numPr>
        <w:ind w:firstLineChars="0"/>
        <w:outlineLvl w:val="3"/>
      </w:pPr>
      <w:r>
        <w:rPr>
          <w:rFonts w:hint="eastAsia"/>
        </w:rPr>
        <w:t>FBMS0.6</w:t>
      </w:r>
    </w:p>
    <w:p w14:paraId="05E7C6F8" w14:textId="4C6F22F1" w:rsidR="00211F2C" w:rsidRDefault="00211F2C" w:rsidP="00211F2C">
      <w:pPr>
        <w:pStyle w:val="a7"/>
        <w:ind w:left="1140" w:firstLineChars="0" w:firstLine="0"/>
      </w:pPr>
      <w:r>
        <w:rPr>
          <w:rFonts w:hint="eastAsia"/>
        </w:rPr>
        <w:t>数据流说明：零件购买时传输的信息</w:t>
      </w:r>
    </w:p>
    <w:tbl>
      <w:tblPr>
        <w:tblStyle w:val="ac"/>
        <w:tblW w:w="0" w:type="auto"/>
        <w:tblInd w:w="1140" w:type="dxa"/>
        <w:tblLook w:val="04A0" w:firstRow="1" w:lastRow="0" w:firstColumn="1" w:lastColumn="0" w:noHBand="0" w:noVBand="1"/>
      </w:tblPr>
      <w:tblGrid>
        <w:gridCol w:w="3578"/>
        <w:gridCol w:w="3578"/>
      </w:tblGrid>
      <w:tr w:rsidR="00211F2C" w14:paraId="21163EEF" w14:textId="77777777" w:rsidTr="00FC721B">
        <w:tc>
          <w:tcPr>
            <w:tcW w:w="3578" w:type="dxa"/>
            <w:shd w:val="clear" w:color="auto" w:fill="BFBFBF" w:themeFill="background1" w:themeFillShade="BF"/>
          </w:tcPr>
          <w:p w14:paraId="60E397C9" w14:textId="6376D2C7" w:rsidR="00211F2C" w:rsidRDefault="00211F2C" w:rsidP="00211F2C">
            <w:pPr>
              <w:pStyle w:val="a7"/>
              <w:ind w:firstLineChars="0" w:firstLine="0"/>
            </w:pPr>
            <w:r>
              <w:rPr>
                <w:rFonts w:hint="eastAsia"/>
              </w:rPr>
              <w:t>数据项</w:t>
            </w:r>
          </w:p>
        </w:tc>
        <w:tc>
          <w:tcPr>
            <w:tcW w:w="3578" w:type="dxa"/>
            <w:shd w:val="clear" w:color="auto" w:fill="BFBFBF" w:themeFill="background1" w:themeFillShade="BF"/>
          </w:tcPr>
          <w:p w14:paraId="1642F0A2" w14:textId="6081087D" w:rsidR="00211F2C" w:rsidRDefault="00211F2C" w:rsidP="00211F2C">
            <w:pPr>
              <w:pStyle w:val="a7"/>
              <w:ind w:firstLineChars="0" w:firstLine="0"/>
            </w:pPr>
            <w:r>
              <w:rPr>
                <w:rFonts w:hint="eastAsia"/>
              </w:rPr>
              <w:t>备注</w:t>
            </w:r>
          </w:p>
        </w:tc>
      </w:tr>
      <w:tr w:rsidR="00211F2C" w14:paraId="2AE3D701" w14:textId="77777777" w:rsidTr="00211F2C">
        <w:tc>
          <w:tcPr>
            <w:tcW w:w="3578" w:type="dxa"/>
          </w:tcPr>
          <w:p w14:paraId="6D79269F" w14:textId="77777777" w:rsidR="00211F2C" w:rsidRDefault="00211F2C" w:rsidP="00211F2C">
            <w:pPr>
              <w:pStyle w:val="a7"/>
              <w:ind w:firstLineChars="0" w:firstLine="0"/>
            </w:pPr>
          </w:p>
        </w:tc>
        <w:tc>
          <w:tcPr>
            <w:tcW w:w="3578" w:type="dxa"/>
          </w:tcPr>
          <w:p w14:paraId="5BCB8CC2" w14:textId="541ED2DA" w:rsidR="00211F2C" w:rsidRDefault="0089391E" w:rsidP="00211F2C">
            <w:pPr>
              <w:pStyle w:val="a7"/>
              <w:ind w:firstLineChars="0" w:firstLine="0"/>
            </w:pPr>
            <w:r>
              <w:rPr>
                <w:rFonts w:hint="eastAsia"/>
              </w:rPr>
              <w:t>员工号</w:t>
            </w:r>
          </w:p>
        </w:tc>
      </w:tr>
      <w:tr w:rsidR="00211F2C" w14:paraId="0E4FD4EE" w14:textId="77777777" w:rsidTr="00211F2C">
        <w:tc>
          <w:tcPr>
            <w:tcW w:w="3578" w:type="dxa"/>
          </w:tcPr>
          <w:p w14:paraId="01BC03C1" w14:textId="77777777" w:rsidR="00211F2C" w:rsidRDefault="00211F2C" w:rsidP="00211F2C">
            <w:pPr>
              <w:pStyle w:val="a7"/>
              <w:ind w:firstLineChars="0" w:firstLine="0"/>
            </w:pPr>
          </w:p>
        </w:tc>
        <w:tc>
          <w:tcPr>
            <w:tcW w:w="3578" w:type="dxa"/>
          </w:tcPr>
          <w:p w14:paraId="24E8B40B" w14:textId="6D0D13B6" w:rsidR="00211F2C" w:rsidRDefault="0089391E" w:rsidP="00211F2C">
            <w:pPr>
              <w:pStyle w:val="a7"/>
              <w:ind w:firstLineChars="0" w:firstLine="0"/>
            </w:pPr>
            <w:r>
              <w:rPr>
                <w:rFonts w:hint="eastAsia"/>
              </w:rPr>
              <w:t>零件号</w:t>
            </w:r>
          </w:p>
        </w:tc>
      </w:tr>
      <w:tr w:rsidR="00211F2C" w14:paraId="207AD290" w14:textId="77777777" w:rsidTr="00211F2C">
        <w:tc>
          <w:tcPr>
            <w:tcW w:w="3578" w:type="dxa"/>
          </w:tcPr>
          <w:p w14:paraId="170B5BF2" w14:textId="77777777" w:rsidR="00211F2C" w:rsidRDefault="00211F2C" w:rsidP="00211F2C">
            <w:pPr>
              <w:pStyle w:val="a7"/>
              <w:ind w:firstLineChars="0" w:firstLine="0"/>
            </w:pPr>
          </w:p>
        </w:tc>
        <w:tc>
          <w:tcPr>
            <w:tcW w:w="3578" w:type="dxa"/>
          </w:tcPr>
          <w:p w14:paraId="29D30BDC" w14:textId="7030832C" w:rsidR="00211F2C" w:rsidRDefault="0089391E" w:rsidP="00211F2C">
            <w:pPr>
              <w:pStyle w:val="a7"/>
              <w:ind w:firstLineChars="0" w:firstLine="0"/>
            </w:pPr>
            <w:r>
              <w:rPr>
                <w:rFonts w:hint="eastAsia"/>
              </w:rPr>
              <w:t>数量</w:t>
            </w:r>
          </w:p>
        </w:tc>
      </w:tr>
    </w:tbl>
    <w:p w14:paraId="5E9C477F" w14:textId="77777777" w:rsidR="00211F2C" w:rsidRDefault="00211F2C" w:rsidP="00211F2C">
      <w:pPr>
        <w:pStyle w:val="a7"/>
        <w:ind w:left="1140" w:firstLineChars="0" w:firstLine="0"/>
      </w:pPr>
    </w:p>
    <w:p w14:paraId="1BBC8F5D" w14:textId="699B94A3" w:rsidR="00211F2C" w:rsidRDefault="002E34FA" w:rsidP="001F652D">
      <w:pPr>
        <w:pStyle w:val="a7"/>
        <w:numPr>
          <w:ilvl w:val="2"/>
          <w:numId w:val="6"/>
        </w:numPr>
        <w:ind w:firstLineChars="0"/>
        <w:outlineLvl w:val="3"/>
      </w:pPr>
      <w:r>
        <w:rPr>
          <w:rFonts w:hint="eastAsia"/>
        </w:rPr>
        <w:t>FBMS0.7</w:t>
      </w:r>
    </w:p>
    <w:p w14:paraId="266A98AE" w14:textId="59D6F46C" w:rsidR="002E34FA" w:rsidRDefault="002E34FA" w:rsidP="002E34FA">
      <w:pPr>
        <w:pStyle w:val="a7"/>
        <w:ind w:left="1140" w:firstLineChars="0" w:firstLine="0"/>
      </w:pPr>
      <w:r>
        <w:rPr>
          <w:rFonts w:hint="eastAsia"/>
        </w:rPr>
        <w:t>数据流说明：</w:t>
      </w:r>
      <w:r w:rsidR="000C321F">
        <w:rPr>
          <w:rFonts w:hint="eastAsia"/>
        </w:rPr>
        <w:t>检查</w:t>
      </w:r>
      <w:r>
        <w:rPr>
          <w:rFonts w:hint="eastAsia"/>
        </w:rPr>
        <w:t>设备时传输信息</w:t>
      </w:r>
    </w:p>
    <w:tbl>
      <w:tblPr>
        <w:tblStyle w:val="ac"/>
        <w:tblW w:w="0" w:type="auto"/>
        <w:tblInd w:w="1140" w:type="dxa"/>
        <w:tblLook w:val="04A0" w:firstRow="1" w:lastRow="0" w:firstColumn="1" w:lastColumn="0" w:noHBand="0" w:noVBand="1"/>
      </w:tblPr>
      <w:tblGrid>
        <w:gridCol w:w="3578"/>
        <w:gridCol w:w="3578"/>
      </w:tblGrid>
      <w:tr w:rsidR="002E34FA" w14:paraId="726AA2CB" w14:textId="77777777" w:rsidTr="00FC721B">
        <w:tc>
          <w:tcPr>
            <w:tcW w:w="3578" w:type="dxa"/>
            <w:shd w:val="clear" w:color="auto" w:fill="BFBFBF" w:themeFill="background1" w:themeFillShade="BF"/>
          </w:tcPr>
          <w:p w14:paraId="152B69A1" w14:textId="049F4FC8" w:rsidR="002E34FA" w:rsidRDefault="002E34FA" w:rsidP="002E34FA">
            <w:pPr>
              <w:pStyle w:val="a7"/>
              <w:ind w:firstLineChars="0" w:firstLine="0"/>
            </w:pPr>
            <w:r>
              <w:rPr>
                <w:rFonts w:hint="eastAsia"/>
              </w:rPr>
              <w:t>数据项</w:t>
            </w:r>
          </w:p>
        </w:tc>
        <w:tc>
          <w:tcPr>
            <w:tcW w:w="3578" w:type="dxa"/>
            <w:shd w:val="clear" w:color="auto" w:fill="BFBFBF" w:themeFill="background1" w:themeFillShade="BF"/>
          </w:tcPr>
          <w:p w14:paraId="3D7FFF1C" w14:textId="6EC45564" w:rsidR="002E34FA" w:rsidRDefault="002E34FA" w:rsidP="002E34FA">
            <w:pPr>
              <w:pStyle w:val="a7"/>
              <w:ind w:firstLineChars="0" w:firstLine="0"/>
            </w:pPr>
            <w:r>
              <w:rPr>
                <w:rFonts w:hint="eastAsia"/>
              </w:rPr>
              <w:t>备注</w:t>
            </w:r>
          </w:p>
        </w:tc>
      </w:tr>
      <w:tr w:rsidR="002E34FA" w14:paraId="34E1CD8E" w14:textId="77777777" w:rsidTr="002E34FA">
        <w:tc>
          <w:tcPr>
            <w:tcW w:w="3578" w:type="dxa"/>
          </w:tcPr>
          <w:p w14:paraId="7FF44CD7" w14:textId="77777777" w:rsidR="002E34FA" w:rsidRDefault="002E34FA" w:rsidP="002E34FA">
            <w:pPr>
              <w:pStyle w:val="a7"/>
              <w:ind w:firstLineChars="0" w:firstLine="0"/>
            </w:pPr>
          </w:p>
        </w:tc>
        <w:tc>
          <w:tcPr>
            <w:tcW w:w="3578" w:type="dxa"/>
          </w:tcPr>
          <w:p w14:paraId="5A34C120" w14:textId="188906F8" w:rsidR="002E34FA" w:rsidRDefault="002E34FA" w:rsidP="002E34FA">
            <w:pPr>
              <w:pStyle w:val="a7"/>
              <w:ind w:firstLineChars="0" w:firstLine="0"/>
            </w:pPr>
            <w:r>
              <w:rPr>
                <w:rFonts w:hint="eastAsia"/>
              </w:rPr>
              <w:t>员工号</w:t>
            </w:r>
          </w:p>
        </w:tc>
      </w:tr>
      <w:tr w:rsidR="002E34FA" w14:paraId="02B65DF0" w14:textId="77777777" w:rsidTr="002E34FA">
        <w:tc>
          <w:tcPr>
            <w:tcW w:w="3578" w:type="dxa"/>
          </w:tcPr>
          <w:p w14:paraId="55978DC3" w14:textId="77777777" w:rsidR="002E34FA" w:rsidRDefault="002E34FA" w:rsidP="002E34FA">
            <w:pPr>
              <w:pStyle w:val="a7"/>
              <w:ind w:firstLineChars="0" w:firstLine="0"/>
            </w:pPr>
          </w:p>
        </w:tc>
        <w:tc>
          <w:tcPr>
            <w:tcW w:w="3578" w:type="dxa"/>
          </w:tcPr>
          <w:p w14:paraId="32264F20" w14:textId="5FC4812F" w:rsidR="002E34FA" w:rsidRDefault="002E34FA" w:rsidP="002E34FA">
            <w:pPr>
              <w:pStyle w:val="a7"/>
              <w:ind w:firstLineChars="0" w:firstLine="0"/>
            </w:pPr>
            <w:r>
              <w:rPr>
                <w:rFonts w:hint="eastAsia"/>
              </w:rPr>
              <w:t>设备号</w:t>
            </w:r>
          </w:p>
        </w:tc>
      </w:tr>
    </w:tbl>
    <w:p w14:paraId="6F203FB7" w14:textId="77777777" w:rsidR="002E34FA" w:rsidRDefault="002E34FA" w:rsidP="002E34FA">
      <w:pPr>
        <w:pStyle w:val="a7"/>
        <w:ind w:left="1140" w:firstLineChars="0" w:firstLine="0"/>
      </w:pPr>
    </w:p>
    <w:p w14:paraId="0DED7484" w14:textId="75AA4980" w:rsidR="002E34FA" w:rsidRDefault="000C321F" w:rsidP="001F652D">
      <w:pPr>
        <w:pStyle w:val="a7"/>
        <w:numPr>
          <w:ilvl w:val="2"/>
          <w:numId w:val="6"/>
        </w:numPr>
        <w:ind w:firstLineChars="0"/>
        <w:outlineLvl w:val="3"/>
      </w:pPr>
      <w:r>
        <w:rPr>
          <w:rFonts w:hint="eastAsia"/>
        </w:rPr>
        <w:t>F</w:t>
      </w:r>
      <w:r>
        <w:t>BMS0.8</w:t>
      </w:r>
    </w:p>
    <w:p w14:paraId="20D2B341" w14:textId="266BC7C0" w:rsidR="000C321F" w:rsidRDefault="000C321F" w:rsidP="000C321F">
      <w:pPr>
        <w:pStyle w:val="a7"/>
        <w:ind w:left="1140" w:firstLineChars="0" w:firstLine="0"/>
      </w:pPr>
      <w:r>
        <w:rPr>
          <w:rFonts w:hint="eastAsia"/>
        </w:rPr>
        <w:t>数据流说明：设备维修时传输的信息</w:t>
      </w:r>
    </w:p>
    <w:tbl>
      <w:tblPr>
        <w:tblStyle w:val="ac"/>
        <w:tblW w:w="0" w:type="auto"/>
        <w:tblInd w:w="1140" w:type="dxa"/>
        <w:tblLook w:val="04A0" w:firstRow="1" w:lastRow="0" w:firstColumn="1" w:lastColumn="0" w:noHBand="0" w:noVBand="1"/>
      </w:tblPr>
      <w:tblGrid>
        <w:gridCol w:w="3578"/>
        <w:gridCol w:w="3578"/>
      </w:tblGrid>
      <w:tr w:rsidR="000C321F" w14:paraId="20B0963D" w14:textId="77777777" w:rsidTr="00FC721B">
        <w:tc>
          <w:tcPr>
            <w:tcW w:w="3578" w:type="dxa"/>
            <w:shd w:val="clear" w:color="auto" w:fill="BFBFBF" w:themeFill="background1" w:themeFillShade="BF"/>
          </w:tcPr>
          <w:p w14:paraId="7C6ABF92" w14:textId="7E7D9BAB" w:rsidR="000C321F" w:rsidRDefault="000C321F" w:rsidP="000C321F">
            <w:pPr>
              <w:pStyle w:val="a7"/>
              <w:ind w:firstLineChars="0" w:firstLine="0"/>
            </w:pPr>
            <w:r>
              <w:rPr>
                <w:rFonts w:hint="eastAsia"/>
              </w:rPr>
              <w:t>数据项</w:t>
            </w:r>
          </w:p>
        </w:tc>
        <w:tc>
          <w:tcPr>
            <w:tcW w:w="3578" w:type="dxa"/>
            <w:shd w:val="clear" w:color="auto" w:fill="BFBFBF" w:themeFill="background1" w:themeFillShade="BF"/>
          </w:tcPr>
          <w:p w14:paraId="26442E4A" w14:textId="33C9EF2D" w:rsidR="000C321F" w:rsidRDefault="000C321F" w:rsidP="000C321F">
            <w:pPr>
              <w:pStyle w:val="a7"/>
              <w:ind w:firstLineChars="0" w:firstLine="0"/>
            </w:pPr>
            <w:r>
              <w:rPr>
                <w:rFonts w:hint="eastAsia"/>
              </w:rPr>
              <w:t>备注</w:t>
            </w:r>
          </w:p>
        </w:tc>
      </w:tr>
      <w:tr w:rsidR="000C321F" w14:paraId="3CC7189B" w14:textId="77777777" w:rsidTr="000C321F">
        <w:tc>
          <w:tcPr>
            <w:tcW w:w="3578" w:type="dxa"/>
          </w:tcPr>
          <w:p w14:paraId="31807555" w14:textId="77777777" w:rsidR="000C321F" w:rsidRDefault="000C321F" w:rsidP="000C321F">
            <w:pPr>
              <w:pStyle w:val="a7"/>
              <w:ind w:firstLineChars="0" w:firstLine="0"/>
            </w:pPr>
          </w:p>
        </w:tc>
        <w:tc>
          <w:tcPr>
            <w:tcW w:w="3578" w:type="dxa"/>
          </w:tcPr>
          <w:p w14:paraId="2822092F" w14:textId="4D7B9E09" w:rsidR="000C321F" w:rsidRDefault="000C321F" w:rsidP="000C321F">
            <w:pPr>
              <w:pStyle w:val="a7"/>
              <w:ind w:firstLineChars="0" w:firstLine="0"/>
            </w:pPr>
            <w:r>
              <w:rPr>
                <w:rFonts w:hint="eastAsia"/>
              </w:rPr>
              <w:t>员工号</w:t>
            </w:r>
          </w:p>
        </w:tc>
      </w:tr>
      <w:tr w:rsidR="000C321F" w14:paraId="28D17E55" w14:textId="77777777" w:rsidTr="000C321F">
        <w:tc>
          <w:tcPr>
            <w:tcW w:w="3578" w:type="dxa"/>
          </w:tcPr>
          <w:p w14:paraId="3D07C58E" w14:textId="77777777" w:rsidR="000C321F" w:rsidRDefault="000C321F" w:rsidP="000C321F">
            <w:pPr>
              <w:pStyle w:val="a7"/>
              <w:ind w:firstLineChars="0" w:firstLine="0"/>
            </w:pPr>
          </w:p>
        </w:tc>
        <w:tc>
          <w:tcPr>
            <w:tcW w:w="3578" w:type="dxa"/>
          </w:tcPr>
          <w:p w14:paraId="6E32AADB" w14:textId="17DE148D" w:rsidR="000C321F" w:rsidRDefault="000C321F" w:rsidP="000C321F">
            <w:pPr>
              <w:pStyle w:val="a7"/>
              <w:ind w:firstLineChars="0" w:firstLine="0"/>
            </w:pPr>
            <w:r>
              <w:rPr>
                <w:rFonts w:hint="eastAsia"/>
              </w:rPr>
              <w:t>设备号</w:t>
            </w:r>
          </w:p>
        </w:tc>
      </w:tr>
      <w:tr w:rsidR="000C321F" w14:paraId="0A734650" w14:textId="77777777" w:rsidTr="000C321F">
        <w:tc>
          <w:tcPr>
            <w:tcW w:w="3578" w:type="dxa"/>
          </w:tcPr>
          <w:p w14:paraId="07E85694" w14:textId="77777777" w:rsidR="000C321F" w:rsidRDefault="000C321F" w:rsidP="000C321F">
            <w:pPr>
              <w:pStyle w:val="a7"/>
              <w:ind w:firstLineChars="0" w:firstLine="0"/>
            </w:pPr>
          </w:p>
        </w:tc>
        <w:tc>
          <w:tcPr>
            <w:tcW w:w="3578" w:type="dxa"/>
          </w:tcPr>
          <w:p w14:paraId="774E1B1E" w14:textId="11733AD1" w:rsidR="000C321F" w:rsidRDefault="000C321F" w:rsidP="000C321F">
            <w:pPr>
              <w:pStyle w:val="a7"/>
              <w:ind w:firstLineChars="0" w:firstLine="0"/>
            </w:pPr>
            <w:r>
              <w:rPr>
                <w:rFonts w:hint="eastAsia"/>
              </w:rPr>
              <w:t>检查号</w:t>
            </w:r>
          </w:p>
        </w:tc>
      </w:tr>
    </w:tbl>
    <w:p w14:paraId="0FDAD58A" w14:textId="77777777" w:rsidR="000C321F" w:rsidRDefault="000C321F" w:rsidP="000C321F">
      <w:pPr>
        <w:pStyle w:val="a7"/>
        <w:ind w:left="1140" w:firstLineChars="0" w:firstLine="0"/>
      </w:pPr>
    </w:p>
    <w:p w14:paraId="0A5B8FDA" w14:textId="20D352A0" w:rsidR="000C321F" w:rsidRDefault="007E5D7F" w:rsidP="001F652D">
      <w:pPr>
        <w:pStyle w:val="a7"/>
        <w:numPr>
          <w:ilvl w:val="2"/>
          <w:numId w:val="6"/>
        </w:numPr>
        <w:ind w:firstLineChars="0"/>
        <w:outlineLvl w:val="3"/>
      </w:pPr>
      <w:r>
        <w:rPr>
          <w:rFonts w:hint="eastAsia"/>
        </w:rPr>
        <w:t>FBMS0.9</w:t>
      </w:r>
    </w:p>
    <w:p w14:paraId="6615896F" w14:textId="07CD1040" w:rsidR="00BF58B9" w:rsidRDefault="00BF58B9" w:rsidP="00BF58B9">
      <w:r>
        <w:rPr>
          <w:rFonts w:hint="eastAsia"/>
        </w:rPr>
        <w:t>数据流说明：用户进行设备租借时传输的信息</w:t>
      </w:r>
    </w:p>
    <w:tbl>
      <w:tblPr>
        <w:tblStyle w:val="ac"/>
        <w:tblW w:w="0" w:type="auto"/>
        <w:tblLook w:val="04A0" w:firstRow="1" w:lastRow="0" w:firstColumn="1" w:lastColumn="0" w:noHBand="0" w:noVBand="1"/>
      </w:tblPr>
      <w:tblGrid>
        <w:gridCol w:w="4148"/>
        <w:gridCol w:w="4148"/>
      </w:tblGrid>
      <w:tr w:rsidR="001A30A9" w14:paraId="5E40F681" w14:textId="77777777" w:rsidTr="00FC721B">
        <w:tc>
          <w:tcPr>
            <w:tcW w:w="4148" w:type="dxa"/>
            <w:shd w:val="clear" w:color="auto" w:fill="BFBFBF" w:themeFill="background1" w:themeFillShade="BF"/>
          </w:tcPr>
          <w:p w14:paraId="13693A95" w14:textId="20ED8646" w:rsidR="001A30A9" w:rsidRDefault="001A30A9" w:rsidP="001A30A9">
            <w:r>
              <w:rPr>
                <w:rFonts w:hint="eastAsia"/>
              </w:rPr>
              <w:t>数据项</w:t>
            </w:r>
          </w:p>
        </w:tc>
        <w:tc>
          <w:tcPr>
            <w:tcW w:w="4148" w:type="dxa"/>
            <w:shd w:val="clear" w:color="auto" w:fill="BFBFBF" w:themeFill="background1" w:themeFillShade="BF"/>
          </w:tcPr>
          <w:p w14:paraId="46F91FAC" w14:textId="5344F71B" w:rsidR="001A30A9" w:rsidRDefault="001A30A9" w:rsidP="001A30A9">
            <w:r>
              <w:rPr>
                <w:rFonts w:hint="eastAsia"/>
              </w:rPr>
              <w:t>备注</w:t>
            </w:r>
          </w:p>
        </w:tc>
      </w:tr>
      <w:tr w:rsidR="001A30A9" w14:paraId="6CC3B834" w14:textId="77777777" w:rsidTr="00185D72">
        <w:trPr>
          <w:trHeight w:val="244"/>
        </w:trPr>
        <w:tc>
          <w:tcPr>
            <w:tcW w:w="4148" w:type="dxa"/>
          </w:tcPr>
          <w:p w14:paraId="7D3D97B7" w14:textId="77777777" w:rsidR="001A30A9" w:rsidRDefault="001A30A9" w:rsidP="001A30A9"/>
        </w:tc>
        <w:tc>
          <w:tcPr>
            <w:tcW w:w="4148" w:type="dxa"/>
          </w:tcPr>
          <w:p w14:paraId="3EF2340D" w14:textId="32747889" w:rsidR="001A30A9" w:rsidRDefault="001A30A9" w:rsidP="001A30A9">
            <w:r>
              <w:rPr>
                <w:rFonts w:hint="eastAsia"/>
              </w:rPr>
              <w:t>用户号</w:t>
            </w:r>
          </w:p>
        </w:tc>
      </w:tr>
      <w:tr w:rsidR="001A30A9" w14:paraId="6F082318" w14:textId="77777777" w:rsidTr="001A30A9">
        <w:tc>
          <w:tcPr>
            <w:tcW w:w="4148" w:type="dxa"/>
          </w:tcPr>
          <w:p w14:paraId="2B7E88CB" w14:textId="77777777" w:rsidR="001A30A9" w:rsidRDefault="001A30A9" w:rsidP="001A30A9"/>
        </w:tc>
        <w:tc>
          <w:tcPr>
            <w:tcW w:w="4148" w:type="dxa"/>
          </w:tcPr>
          <w:p w14:paraId="3052AEC9" w14:textId="34CD899A" w:rsidR="001A30A9" w:rsidRDefault="001A30A9" w:rsidP="001A30A9">
            <w:r>
              <w:rPr>
                <w:rFonts w:hint="eastAsia"/>
              </w:rPr>
              <w:t>设备号</w:t>
            </w:r>
          </w:p>
        </w:tc>
      </w:tr>
      <w:tr w:rsidR="00442D94" w14:paraId="4D317765" w14:textId="77777777" w:rsidTr="001A30A9">
        <w:tc>
          <w:tcPr>
            <w:tcW w:w="4148" w:type="dxa"/>
          </w:tcPr>
          <w:p w14:paraId="60030253" w14:textId="77777777" w:rsidR="00442D94" w:rsidRDefault="00442D94" w:rsidP="001A30A9"/>
        </w:tc>
        <w:tc>
          <w:tcPr>
            <w:tcW w:w="4148" w:type="dxa"/>
          </w:tcPr>
          <w:p w14:paraId="6E7D04E3" w14:textId="692B8D10" w:rsidR="00442D94" w:rsidRDefault="00442D94" w:rsidP="001A30A9">
            <w:r>
              <w:rPr>
                <w:rFonts w:hint="eastAsia"/>
              </w:rPr>
              <w:t>操作</w:t>
            </w:r>
          </w:p>
        </w:tc>
      </w:tr>
    </w:tbl>
    <w:p w14:paraId="60F52417" w14:textId="77777777" w:rsidR="001A30A9" w:rsidRDefault="001A30A9" w:rsidP="00BF58B9"/>
    <w:p w14:paraId="7DFD1990" w14:textId="0EF7F705" w:rsidR="00BF58B9" w:rsidRDefault="00EA6ED7" w:rsidP="001F652D">
      <w:pPr>
        <w:pStyle w:val="a7"/>
        <w:numPr>
          <w:ilvl w:val="2"/>
          <w:numId w:val="6"/>
        </w:numPr>
        <w:ind w:firstLineChars="0"/>
        <w:outlineLvl w:val="3"/>
      </w:pPr>
      <w:r>
        <w:rPr>
          <w:rFonts w:hint="eastAsia"/>
        </w:rPr>
        <w:t>FBMS</w:t>
      </w:r>
      <w:r>
        <w:t>0.10</w:t>
      </w:r>
    </w:p>
    <w:p w14:paraId="59CC235A" w14:textId="4F9C9F3C" w:rsidR="006C1D53" w:rsidRDefault="006C1D53" w:rsidP="006C1D53">
      <w:r>
        <w:rPr>
          <w:rFonts w:hint="eastAsia"/>
        </w:rPr>
        <w:t>数据流说明：用户登录时传输的信息</w:t>
      </w:r>
    </w:p>
    <w:tbl>
      <w:tblPr>
        <w:tblStyle w:val="ac"/>
        <w:tblW w:w="0" w:type="auto"/>
        <w:tblLook w:val="04A0" w:firstRow="1" w:lastRow="0" w:firstColumn="1" w:lastColumn="0" w:noHBand="0" w:noVBand="1"/>
      </w:tblPr>
      <w:tblGrid>
        <w:gridCol w:w="4148"/>
        <w:gridCol w:w="4148"/>
      </w:tblGrid>
      <w:tr w:rsidR="006C1D53" w14:paraId="3D313AFF" w14:textId="77777777" w:rsidTr="00FC721B">
        <w:tc>
          <w:tcPr>
            <w:tcW w:w="4148" w:type="dxa"/>
            <w:shd w:val="clear" w:color="auto" w:fill="BFBFBF" w:themeFill="background1" w:themeFillShade="BF"/>
          </w:tcPr>
          <w:p w14:paraId="26F86C51" w14:textId="77777777" w:rsidR="006C1D53" w:rsidRDefault="006C1D53" w:rsidP="007B2571">
            <w:r>
              <w:rPr>
                <w:rFonts w:hint="eastAsia"/>
              </w:rPr>
              <w:t>数据项</w:t>
            </w:r>
          </w:p>
        </w:tc>
        <w:tc>
          <w:tcPr>
            <w:tcW w:w="4148" w:type="dxa"/>
            <w:shd w:val="clear" w:color="auto" w:fill="BFBFBF" w:themeFill="background1" w:themeFillShade="BF"/>
          </w:tcPr>
          <w:p w14:paraId="2360372B" w14:textId="77777777" w:rsidR="006C1D53" w:rsidRDefault="006C1D53" w:rsidP="007B2571">
            <w:r>
              <w:rPr>
                <w:rFonts w:hint="eastAsia"/>
              </w:rPr>
              <w:t>备注</w:t>
            </w:r>
          </w:p>
        </w:tc>
      </w:tr>
      <w:tr w:rsidR="006C1D53" w14:paraId="7027869E" w14:textId="77777777" w:rsidTr="006C1D53">
        <w:tc>
          <w:tcPr>
            <w:tcW w:w="4148" w:type="dxa"/>
          </w:tcPr>
          <w:p w14:paraId="4E6569ED" w14:textId="77777777" w:rsidR="006C1D53" w:rsidRDefault="006C1D53" w:rsidP="006C1D53"/>
        </w:tc>
        <w:tc>
          <w:tcPr>
            <w:tcW w:w="4148" w:type="dxa"/>
          </w:tcPr>
          <w:p w14:paraId="239D99F1" w14:textId="0B4DE1AD" w:rsidR="006C1D53" w:rsidRDefault="006C1D53" w:rsidP="006C1D53">
            <w:r>
              <w:rPr>
                <w:rFonts w:hint="eastAsia"/>
              </w:rPr>
              <w:t>用户账号</w:t>
            </w:r>
          </w:p>
        </w:tc>
      </w:tr>
      <w:tr w:rsidR="006C1D53" w14:paraId="551BD9CF" w14:textId="77777777" w:rsidTr="006C1D53">
        <w:tc>
          <w:tcPr>
            <w:tcW w:w="4148" w:type="dxa"/>
          </w:tcPr>
          <w:p w14:paraId="376453F5" w14:textId="77777777" w:rsidR="006C1D53" w:rsidRDefault="006C1D53" w:rsidP="006C1D53"/>
        </w:tc>
        <w:tc>
          <w:tcPr>
            <w:tcW w:w="4148" w:type="dxa"/>
          </w:tcPr>
          <w:p w14:paraId="1EF5C1E3" w14:textId="73A0D490" w:rsidR="006C1D53" w:rsidRDefault="006C1D53" w:rsidP="006C1D53">
            <w:r>
              <w:rPr>
                <w:rFonts w:hint="eastAsia"/>
              </w:rPr>
              <w:t>用户密码</w:t>
            </w:r>
          </w:p>
        </w:tc>
      </w:tr>
    </w:tbl>
    <w:p w14:paraId="4695ACC5" w14:textId="77777777" w:rsidR="006C1D53" w:rsidRDefault="006C1D53" w:rsidP="006C1D53"/>
    <w:p w14:paraId="6B860197" w14:textId="34593F5E" w:rsidR="006C1D53" w:rsidRDefault="00AF5759" w:rsidP="001F652D">
      <w:pPr>
        <w:pStyle w:val="a7"/>
        <w:numPr>
          <w:ilvl w:val="2"/>
          <w:numId w:val="6"/>
        </w:numPr>
        <w:ind w:firstLineChars="0"/>
        <w:outlineLvl w:val="3"/>
      </w:pPr>
      <w:r>
        <w:rPr>
          <w:rFonts w:hint="eastAsia"/>
        </w:rPr>
        <w:t>FBMS0.11</w:t>
      </w:r>
    </w:p>
    <w:p w14:paraId="5EE0B923" w14:textId="30B3986C" w:rsidR="00AF5759" w:rsidRDefault="00AF5759" w:rsidP="00AF5759">
      <w:r>
        <w:rPr>
          <w:rFonts w:hint="eastAsia"/>
        </w:rPr>
        <w:t>数据流说明：用户续借时传输的数据</w:t>
      </w:r>
    </w:p>
    <w:tbl>
      <w:tblPr>
        <w:tblStyle w:val="ac"/>
        <w:tblW w:w="0" w:type="auto"/>
        <w:tblLook w:val="04A0" w:firstRow="1" w:lastRow="0" w:firstColumn="1" w:lastColumn="0" w:noHBand="0" w:noVBand="1"/>
      </w:tblPr>
      <w:tblGrid>
        <w:gridCol w:w="4148"/>
        <w:gridCol w:w="4148"/>
      </w:tblGrid>
      <w:tr w:rsidR="00AF5759" w14:paraId="5DF0B6FD" w14:textId="77777777" w:rsidTr="00FC721B">
        <w:tc>
          <w:tcPr>
            <w:tcW w:w="4148" w:type="dxa"/>
            <w:shd w:val="clear" w:color="auto" w:fill="BFBFBF" w:themeFill="background1" w:themeFillShade="BF"/>
          </w:tcPr>
          <w:p w14:paraId="57BE4134" w14:textId="77777777" w:rsidR="00AF5759" w:rsidRDefault="00AF5759" w:rsidP="007B2571">
            <w:r>
              <w:rPr>
                <w:rFonts w:hint="eastAsia"/>
              </w:rPr>
              <w:t>数据项</w:t>
            </w:r>
          </w:p>
        </w:tc>
        <w:tc>
          <w:tcPr>
            <w:tcW w:w="4148" w:type="dxa"/>
            <w:shd w:val="clear" w:color="auto" w:fill="BFBFBF" w:themeFill="background1" w:themeFillShade="BF"/>
          </w:tcPr>
          <w:p w14:paraId="38D852E4" w14:textId="77777777" w:rsidR="00AF5759" w:rsidRDefault="00AF5759" w:rsidP="007B2571">
            <w:r>
              <w:rPr>
                <w:rFonts w:hint="eastAsia"/>
              </w:rPr>
              <w:t>备注</w:t>
            </w:r>
          </w:p>
        </w:tc>
      </w:tr>
      <w:tr w:rsidR="00AF5759" w14:paraId="58E08A6C" w14:textId="77777777" w:rsidTr="00AF5759">
        <w:tc>
          <w:tcPr>
            <w:tcW w:w="4148" w:type="dxa"/>
          </w:tcPr>
          <w:p w14:paraId="5257C15C" w14:textId="77777777" w:rsidR="00AF5759" w:rsidRDefault="00AF5759" w:rsidP="00AF5759"/>
        </w:tc>
        <w:tc>
          <w:tcPr>
            <w:tcW w:w="4148" w:type="dxa"/>
          </w:tcPr>
          <w:p w14:paraId="0BA1CA74" w14:textId="45787995" w:rsidR="00AF5759" w:rsidRDefault="00AF5759" w:rsidP="00AF5759">
            <w:r>
              <w:rPr>
                <w:rFonts w:hint="eastAsia"/>
              </w:rPr>
              <w:t>租借号</w:t>
            </w:r>
          </w:p>
        </w:tc>
      </w:tr>
      <w:tr w:rsidR="003F0762" w14:paraId="27F774E1" w14:textId="77777777" w:rsidTr="00AF5759">
        <w:tc>
          <w:tcPr>
            <w:tcW w:w="4148" w:type="dxa"/>
          </w:tcPr>
          <w:p w14:paraId="20A53CDC" w14:textId="77777777" w:rsidR="003F0762" w:rsidRDefault="003F0762" w:rsidP="00AF5759"/>
        </w:tc>
        <w:tc>
          <w:tcPr>
            <w:tcW w:w="4148" w:type="dxa"/>
          </w:tcPr>
          <w:p w14:paraId="7E1C8A6D" w14:textId="197C0169" w:rsidR="003F0762" w:rsidRDefault="003F0762" w:rsidP="00AF5759">
            <w:r>
              <w:rPr>
                <w:rFonts w:hint="eastAsia"/>
              </w:rPr>
              <w:t>操作</w:t>
            </w:r>
          </w:p>
        </w:tc>
      </w:tr>
    </w:tbl>
    <w:p w14:paraId="74EB38FA" w14:textId="77777777" w:rsidR="00AF5759" w:rsidRDefault="00AF5759" w:rsidP="00AF5759"/>
    <w:p w14:paraId="3FBF98E4" w14:textId="2E061CEF" w:rsidR="00AF5759" w:rsidRDefault="00FE6159" w:rsidP="001F652D">
      <w:pPr>
        <w:pStyle w:val="a7"/>
        <w:numPr>
          <w:ilvl w:val="2"/>
          <w:numId w:val="6"/>
        </w:numPr>
        <w:ind w:firstLineChars="0"/>
        <w:outlineLvl w:val="3"/>
      </w:pPr>
      <w:r>
        <w:rPr>
          <w:rFonts w:hint="eastAsia"/>
        </w:rPr>
        <w:t>FBMS0.12</w:t>
      </w:r>
    </w:p>
    <w:p w14:paraId="2EE70699" w14:textId="77777777" w:rsidR="00063D15" w:rsidRDefault="00FE6159" w:rsidP="00FE6159">
      <w:r>
        <w:rPr>
          <w:rFonts w:hint="eastAsia"/>
        </w:rPr>
        <w:t>数据流描述：归还设备</w:t>
      </w:r>
      <w:r w:rsidR="00301819">
        <w:rPr>
          <w:rFonts w:hint="eastAsia"/>
        </w:rPr>
        <w:t>时传输的数据</w:t>
      </w:r>
    </w:p>
    <w:tbl>
      <w:tblPr>
        <w:tblStyle w:val="ac"/>
        <w:tblW w:w="0" w:type="auto"/>
        <w:tblLook w:val="04A0" w:firstRow="1" w:lastRow="0" w:firstColumn="1" w:lastColumn="0" w:noHBand="0" w:noVBand="1"/>
      </w:tblPr>
      <w:tblGrid>
        <w:gridCol w:w="4148"/>
        <w:gridCol w:w="4148"/>
      </w:tblGrid>
      <w:tr w:rsidR="00063D15" w14:paraId="24E53F72" w14:textId="77777777" w:rsidTr="00FC721B">
        <w:tc>
          <w:tcPr>
            <w:tcW w:w="4148" w:type="dxa"/>
            <w:shd w:val="clear" w:color="auto" w:fill="BFBFBF" w:themeFill="background1" w:themeFillShade="BF"/>
          </w:tcPr>
          <w:p w14:paraId="6FF4E89B" w14:textId="77777777" w:rsidR="00063D15" w:rsidRDefault="00063D15" w:rsidP="007B2571">
            <w:r>
              <w:rPr>
                <w:rFonts w:hint="eastAsia"/>
              </w:rPr>
              <w:t>数据项</w:t>
            </w:r>
          </w:p>
        </w:tc>
        <w:tc>
          <w:tcPr>
            <w:tcW w:w="4148" w:type="dxa"/>
            <w:shd w:val="clear" w:color="auto" w:fill="BFBFBF" w:themeFill="background1" w:themeFillShade="BF"/>
          </w:tcPr>
          <w:p w14:paraId="218C7806" w14:textId="77777777" w:rsidR="00063D15" w:rsidRDefault="00063D15" w:rsidP="007B2571">
            <w:r>
              <w:rPr>
                <w:rFonts w:hint="eastAsia"/>
              </w:rPr>
              <w:t>备注</w:t>
            </w:r>
          </w:p>
        </w:tc>
      </w:tr>
      <w:tr w:rsidR="00063D15" w14:paraId="49C41931" w14:textId="77777777" w:rsidTr="007B2571">
        <w:tc>
          <w:tcPr>
            <w:tcW w:w="4148" w:type="dxa"/>
          </w:tcPr>
          <w:p w14:paraId="09BFB3E9" w14:textId="77777777" w:rsidR="00063D15" w:rsidRDefault="00063D15" w:rsidP="007B2571"/>
        </w:tc>
        <w:tc>
          <w:tcPr>
            <w:tcW w:w="4148" w:type="dxa"/>
          </w:tcPr>
          <w:p w14:paraId="1A65ADAA" w14:textId="77777777" w:rsidR="00063D15" w:rsidRDefault="00063D15" w:rsidP="007B2571">
            <w:r>
              <w:rPr>
                <w:rFonts w:hint="eastAsia"/>
              </w:rPr>
              <w:t>租借号</w:t>
            </w:r>
          </w:p>
        </w:tc>
      </w:tr>
      <w:tr w:rsidR="00063D15" w14:paraId="21BF7E14" w14:textId="77777777" w:rsidTr="007B2571">
        <w:tc>
          <w:tcPr>
            <w:tcW w:w="4148" w:type="dxa"/>
          </w:tcPr>
          <w:p w14:paraId="03073CC1" w14:textId="77777777" w:rsidR="00063D15" w:rsidRDefault="00063D15" w:rsidP="007B2571"/>
        </w:tc>
        <w:tc>
          <w:tcPr>
            <w:tcW w:w="4148" w:type="dxa"/>
          </w:tcPr>
          <w:p w14:paraId="47B26452" w14:textId="77777777" w:rsidR="00063D15" w:rsidRDefault="00063D15" w:rsidP="007B2571">
            <w:r>
              <w:rPr>
                <w:rFonts w:hint="eastAsia"/>
              </w:rPr>
              <w:t>操作</w:t>
            </w:r>
          </w:p>
        </w:tc>
      </w:tr>
    </w:tbl>
    <w:p w14:paraId="3B90CC66" w14:textId="10C9F5CA" w:rsidR="00FE6159" w:rsidRDefault="00FE6159" w:rsidP="00FE6159"/>
    <w:p w14:paraId="6B48A92F" w14:textId="03337234" w:rsidR="00FE6159" w:rsidRDefault="00442D94" w:rsidP="001F652D">
      <w:pPr>
        <w:pStyle w:val="a7"/>
        <w:numPr>
          <w:ilvl w:val="2"/>
          <w:numId w:val="6"/>
        </w:numPr>
        <w:ind w:firstLineChars="0"/>
        <w:outlineLvl w:val="3"/>
      </w:pPr>
      <w:r>
        <w:rPr>
          <w:rFonts w:hint="eastAsia"/>
        </w:rPr>
        <w:t>FBMS0.13</w:t>
      </w:r>
    </w:p>
    <w:p w14:paraId="67B0E870" w14:textId="2B79B02A" w:rsidR="00442D94" w:rsidRDefault="00442D94" w:rsidP="00442D94">
      <w:r>
        <w:rPr>
          <w:rFonts w:hint="eastAsia"/>
        </w:rPr>
        <w:t>数据流说明：用户选择查看租借历史信息时传输的数据</w:t>
      </w:r>
    </w:p>
    <w:tbl>
      <w:tblPr>
        <w:tblStyle w:val="ac"/>
        <w:tblW w:w="0" w:type="auto"/>
        <w:tblLook w:val="04A0" w:firstRow="1" w:lastRow="0" w:firstColumn="1" w:lastColumn="0" w:noHBand="0" w:noVBand="1"/>
      </w:tblPr>
      <w:tblGrid>
        <w:gridCol w:w="4148"/>
        <w:gridCol w:w="4148"/>
      </w:tblGrid>
      <w:tr w:rsidR="00442D94" w14:paraId="502DE243" w14:textId="77777777" w:rsidTr="00FC721B">
        <w:tc>
          <w:tcPr>
            <w:tcW w:w="4148" w:type="dxa"/>
            <w:shd w:val="clear" w:color="auto" w:fill="BFBFBF" w:themeFill="background1" w:themeFillShade="BF"/>
          </w:tcPr>
          <w:p w14:paraId="7D0D3420" w14:textId="3BD3659E" w:rsidR="00442D94" w:rsidRDefault="00442D94" w:rsidP="00442D94">
            <w:r>
              <w:rPr>
                <w:rFonts w:hint="eastAsia"/>
              </w:rPr>
              <w:t>数据项</w:t>
            </w:r>
          </w:p>
        </w:tc>
        <w:tc>
          <w:tcPr>
            <w:tcW w:w="4148" w:type="dxa"/>
            <w:shd w:val="clear" w:color="auto" w:fill="BFBFBF" w:themeFill="background1" w:themeFillShade="BF"/>
          </w:tcPr>
          <w:p w14:paraId="7E95B42B" w14:textId="755FFFDE" w:rsidR="00442D94" w:rsidRDefault="00442D94" w:rsidP="00442D94">
            <w:r>
              <w:rPr>
                <w:rFonts w:hint="eastAsia"/>
              </w:rPr>
              <w:t>备注</w:t>
            </w:r>
          </w:p>
        </w:tc>
      </w:tr>
      <w:tr w:rsidR="00442D94" w14:paraId="68CAAC45" w14:textId="77777777" w:rsidTr="00442D94">
        <w:tc>
          <w:tcPr>
            <w:tcW w:w="4148" w:type="dxa"/>
          </w:tcPr>
          <w:p w14:paraId="0B4DFBEF" w14:textId="77777777" w:rsidR="00442D94" w:rsidRDefault="00442D94" w:rsidP="00442D94"/>
        </w:tc>
        <w:tc>
          <w:tcPr>
            <w:tcW w:w="4148" w:type="dxa"/>
          </w:tcPr>
          <w:p w14:paraId="49C6C043" w14:textId="35D82935" w:rsidR="00442D94" w:rsidRDefault="00442D94" w:rsidP="00442D94">
            <w:r>
              <w:rPr>
                <w:rFonts w:hint="eastAsia"/>
              </w:rPr>
              <w:t>用户号</w:t>
            </w:r>
          </w:p>
        </w:tc>
      </w:tr>
    </w:tbl>
    <w:p w14:paraId="766817CB" w14:textId="77777777" w:rsidR="00442D94" w:rsidRDefault="00442D94" w:rsidP="00442D94"/>
    <w:p w14:paraId="5758C2BB" w14:textId="40ADD5B5" w:rsidR="00442D94" w:rsidRDefault="00E21F2B" w:rsidP="001F652D">
      <w:pPr>
        <w:pStyle w:val="a7"/>
        <w:numPr>
          <w:ilvl w:val="2"/>
          <w:numId w:val="6"/>
        </w:numPr>
        <w:ind w:firstLineChars="0"/>
        <w:outlineLvl w:val="3"/>
      </w:pPr>
      <w:r>
        <w:rPr>
          <w:rFonts w:hint="eastAsia"/>
        </w:rPr>
        <w:t>FBMS0.14</w:t>
      </w:r>
    </w:p>
    <w:p w14:paraId="67EC501A" w14:textId="60E5DFA8" w:rsidR="00E21F2B" w:rsidRDefault="00E21F2B" w:rsidP="00E21F2B">
      <w:r>
        <w:rPr>
          <w:rFonts w:hint="eastAsia"/>
        </w:rPr>
        <w:t>数据流说明：管理员选择修改员工权限时传输的数据</w:t>
      </w:r>
    </w:p>
    <w:tbl>
      <w:tblPr>
        <w:tblStyle w:val="ac"/>
        <w:tblW w:w="0" w:type="auto"/>
        <w:tblLook w:val="04A0" w:firstRow="1" w:lastRow="0" w:firstColumn="1" w:lastColumn="0" w:noHBand="0" w:noVBand="1"/>
      </w:tblPr>
      <w:tblGrid>
        <w:gridCol w:w="4148"/>
        <w:gridCol w:w="4148"/>
      </w:tblGrid>
      <w:tr w:rsidR="00E21F2B" w14:paraId="1E437AF5" w14:textId="77777777" w:rsidTr="00FC721B">
        <w:tc>
          <w:tcPr>
            <w:tcW w:w="4148" w:type="dxa"/>
            <w:shd w:val="clear" w:color="auto" w:fill="BFBFBF" w:themeFill="background1" w:themeFillShade="BF"/>
          </w:tcPr>
          <w:p w14:paraId="5C36A7AF" w14:textId="668972AC" w:rsidR="00E21F2B" w:rsidRDefault="00E21F2B" w:rsidP="00E21F2B">
            <w:r>
              <w:rPr>
                <w:rFonts w:hint="eastAsia"/>
              </w:rPr>
              <w:t>数据项</w:t>
            </w:r>
          </w:p>
        </w:tc>
        <w:tc>
          <w:tcPr>
            <w:tcW w:w="4148" w:type="dxa"/>
            <w:shd w:val="clear" w:color="auto" w:fill="BFBFBF" w:themeFill="background1" w:themeFillShade="BF"/>
          </w:tcPr>
          <w:p w14:paraId="37CBBDF7" w14:textId="6AF4EE4C" w:rsidR="00E21F2B" w:rsidRDefault="00E21F2B" w:rsidP="00E21F2B">
            <w:r>
              <w:rPr>
                <w:rFonts w:hint="eastAsia"/>
              </w:rPr>
              <w:t>备注</w:t>
            </w:r>
          </w:p>
        </w:tc>
      </w:tr>
      <w:tr w:rsidR="00E21F2B" w14:paraId="71C25D05" w14:textId="77777777" w:rsidTr="00E21F2B">
        <w:tc>
          <w:tcPr>
            <w:tcW w:w="4148" w:type="dxa"/>
          </w:tcPr>
          <w:p w14:paraId="1DD0D4C2" w14:textId="77777777" w:rsidR="00E21F2B" w:rsidRDefault="00E21F2B" w:rsidP="00E21F2B"/>
        </w:tc>
        <w:tc>
          <w:tcPr>
            <w:tcW w:w="4148" w:type="dxa"/>
          </w:tcPr>
          <w:p w14:paraId="6F7EE274" w14:textId="376E3387" w:rsidR="00E21F2B" w:rsidRDefault="00E21F2B" w:rsidP="00E21F2B">
            <w:r>
              <w:rPr>
                <w:rFonts w:hint="eastAsia"/>
              </w:rPr>
              <w:t>员工号</w:t>
            </w:r>
          </w:p>
        </w:tc>
      </w:tr>
      <w:tr w:rsidR="00E21F2B" w14:paraId="2854BE53" w14:textId="77777777" w:rsidTr="00E21F2B">
        <w:tc>
          <w:tcPr>
            <w:tcW w:w="4148" w:type="dxa"/>
          </w:tcPr>
          <w:p w14:paraId="487783C6" w14:textId="77777777" w:rsidR="00E21F2B" w:rsidRDefault="00E21F2B" w:rsidP="00E21F2B"/>
        </w:tc>
        <w:tc>
          <w:tcPr>
            <w:tcW w:w="4148" w:type="dxa"/>
          </w:tcPr>
          <w:p w14:paraId="2C071F9E" w14:textId="12C5BF84" w:rsidR="00E21F2B" w:rsidRDefault="00E21F2B" w:rsidP="00E21F2B">
            <w:r>
              <w:rPr>
                <w:rFonts w:hint="eastAsia"/>
              </w:rPr>
              <w:t>修改后权限</w:t>
            </w:r>
          </w:p>
        </w:tc>
      </w:tr>
    </w:tbl>
    <w:p w14:paraId="6DC210D6" w14:textId="77777777" w:rsidR="00E21F2B" w:rsidRDefault="00E21F2B" w:rsidP="00E21F2B"/>
    <w:p w14:paraId="12898486" w14:textId="1214165F" w:rsidR="00E21F2B" w:rsidRDefault="008871F4" w:rsidP="001F652D">
      <w:pPr>
        <w:pStyle w:val="a7"/>
        <w:numPr>
          <w:ilvl w:val="2"/>
          <w:numId w:val="6"/>
        </w:numPr>
        <w:ind w:firstLineChars="0"/>
        <w:outlineLvl w:val="3"/>
      </w:pPr>
      <w:r>
        <w:rPr>
          <w:rFonts w:hint="eastAsia"/>
        </w:rPr>
        <w:t>FBMS0.15</w:t>
      </w:r>
    </w:p>
    <w:p w14:paraId="27AAF09D" w14:textId="727954C2" w:rsidR="008871F4" w:rsidRDefault="008871F4" w:rsidP="008871F4">
      <w:r>
        <w:rPr>
          <w:rFonts w:hint="eastAsia"/>
        </w:rPr>
        <w:t>数据流说明：添加用户时传输的数据</w:t>
      </w:r>
    </w:p>
    <w:tbl>
      <w:tblPr>
        <w:tblStyle w:val="ac"/>
        <w:tblW w:w="0" w:type="auto"/>
        <w:tblLook w:val="04A0" w:firstRow="1" w:lastRow="0" w:firstColumn="1" w:lastColumn="0" w:noHBand="0" w:noVBand="1"/>
      </w:tblPr>
      <w:tblGrid>
        <w:gridCol w:w="4148"/>
        <w:gridCol w:w="4148"/>
      </w:tblGrid>
      <w:tr w:rsidR="008871F4" w14:paraId="3D7F4AB7" w14:textId="77777777" w:rsidTr="00FC721B">
        <w:tc>
          <w:tcPr>
            <w:tcW w:w="4148" w:type="dxa"/>
            <w:shd w:val="clear" w:color="auto" w:fill="BFBFBF" w:themeFill="background1" w:themeFillShade="BF"/>
          </w:tcPr>
          <w:p w14:paraId="14FCD01B" w14:textId="7775CDAF" w:rsidR="008871F4" w:rsidRDefault="008871F4" w:rsidP="008871F4">
            <w:r>
              <w:rPr>
                <w:rFonts w:hint="eastAsia"/>
              </w:rPr>
              <w:t>数据项</w:t>
            </w:r>
          </w:p>
        </w:tc>
        <w:tc>
          <w:tcPr>
            <w:tcW w:w="4148" w:type="dxa"/>
            <w:shd w:val="clear" w:color="auto" w:fill="BFBFBF" w:themeFill="background1" w:themeFillShade="BF"/>
          </w:tcPr>
          <w:p w14:paraId="41C8555B" w14:textId="14BB53EB" w:rsidR="008871F4" w:rsidRDefault="008871F4" w:rsidP="008871F4">
            <w:r>
              <w:rPr>
                <w:rFonts w:hint="eastAsia"/>
              </w:rPr>
              <w:t>备注</w:t>
            </w:r>
          </w:p>
        </w:tc>
      </w:tr>
      <w:tr w:rsidR="008871F4" w14:paraId="6B478D2F" w14:textId="77777777" w:rsidTr="008871F4">
        <w:tc>
          <w:tcPr>
            <w:tcW w:w="4148" w:type="dxa"/>
          </w:tcPr>
          <w:p w14:paraId="57623355" w14:textId="77777777" w:rsidR="008871F4" w:rsidRDefault="008871F4" w:rsidP="008871F4"/>
        </w:tc>
        <w:tc>
          <w:tcPr>
            <w:tcW w:w="4148" w:type="dxa"/>
          </w:tcPr>
          <w:p w14:paraId="6D583073" w14:textId="0B426FEA" w:rsidR="008871F4" w:rsidRDefault="008871F4" w:rsidP="008871F4">
            <w:r>
              <w:rPr>
                <w:rFonts w:hint="eastAsia"/>
              </w:rPr>
              <w:t>用户帐号</w:t>
            </w:r>
          </w:p>
        </w:tc>
      </w:tr>
      <w:tr w:rsidR="008871F4" w14:paraId="254ECC0A" w14:textId="77777777" w:rsidTr="008871F4">
        <w:tc>
          <w:tcPr>
            <w:tcW w:w="4148" w:type="dxa"/>
          </w:tcPr>
          <w:p w14:paraId="33002302" w14:textId="77777777" w:rsidR="008871F4" w:rsidRDefault="008871F4" w:rsidP="008871F4"/>
        </w:tc>
        <w:tc>
          <w:tcPr>
            <w:tcW w:w="4148" w:type="dxa"/>
          </w:tcPr>
          <w:p w14:paraId="274BE2F6" w14:textId="2CF4976D" w:rsidR="008871F4" w:rsidRDefault="008871F4" w:rsidP="008871F4">
            <w:r>
              <w:rPr>
                <w:rFonts w:hint="eastAsia"/>
              </w:rPr>
              <w:t>用户姓名</w:t>
            </w:r>
          </w:p>
        </w:tc>
      </w:tr>
      <w:tr w:rsidR="008871F4" w14:paraId="2B461BA5" w14:textId="77777777" w:rsidTr="008871F4">
        <w:tc>
          <w:tcPr>
            <w:tcW w:w="4148" w:type="dxa"/>
          </w:tcPr>
          <w:p w14:paraId="5AF658D9" w14:textId="77777777" w:rsidR="008871F4" w:rsidRDefault="008871F4" w:rsidP="008871F4"/>
        </w:tc>
        <w:tc>
          <w:tcPr>
            <w:tcW w:w="4148" w:type="dxa"/>
          </w:tcPr>
          <w:p w14:paraId="37BB6608" w14:textId="4A3D8371" w:rsidR="008871F4" w:rsidRDefault="008871F4" w:rsidP="008871F4">
            <w:r>
              <w:rPr>
                <w:rFonts w:hint="eastAsia"/>
              </w:rPr>
              <w:t>用户密码</w:t>
            </w:r>
          </w:p>
        </w:tc>
      </w:tr>
      <w:tr w:rsidR="008871F4" w14:paraId="1A71BBC4" w14:textId="77777777" w:rsidTr="008871F4">
        <w:tc>
          <w:tcPr>
            <w:tcW w:w="4148" w:type="dxa"/>
          </w:tcPr>
          <w:p w14:paraId="3B9F6182" w14:textId="77777777" w:rsidR="008871F4" w:rsidRDefault="008871F4" w:rsidP="008871F4"/>
        </w:tc>
        <w:tc>
          <w:tcPr>
            <w:tcW w:w="4148" w:type="dxa"/>
          </w:tcPr>
          <w:p w14:paraId="6C6C8686" w14:textId="51818909" w:rsidR="008871F4" w:rsidRDefault="008871F4" w:rsidP="008871F4">
            <w:r>
              <w:rPr>
                <w:rFonts w:hint="eastAsia"/>
              </w:rPr>
              <w:t>联系方式</w:t>
            </w:r>
          </w:p>
        </w:tc>
      </w:tr>
    </w:tbl>
    <w:p w14:paraId="33B597BB" w14:textId="77777777" w:rsidR="008871F4" w:rsidRDefault="008871F4" w:rsidP="008871F4"/>
    <w:p w14:paraId="686BFE9F" w14:textId="4DDB8F2E" w:rsidR="008871F4" w:rsidRDefault="008A27A8" w:rsidP="001F652D">
      <w:pPr>
        <w:pStyle w:val="a7"/>
        <w:numPr>
          <w:ilvl w:val="2"/>
          <w:numId w:val="6"/>
        </w:numPr>
        <w:ind w:firstLineChars="0"/>
        <w:outlineLvl w:val="3"/>
      </w:pPr>
      <w:r>
        <w:rPr>
          <w:rFonts w:hint="eastAsia"/>
        </w:rPr>
        <w:t>FBMS0.16</w:t>
      </w:r>
    </w:p>
    <w:p w14:paraId="7B10C2B5" w14:textId="1B9E79AA" w:rsidR="008A27A8" w:rsidRDefault="008A27A8" w:rsidP="008A27A8">
      <w:r>
        <w:rPr>
          <w:rFonts w:hint="eastAsia"/>
        </w:rPr>
        <w:t>数据流说明：添加员工时传输的数据</w:t>
      </w:r>
    </w:p>
    <w:tbl>
      <w:tblPr>
        <w:tblStyle w:val="ac"/>
        <w:tblW w:w="0" w:type="auto"/>
        <w:tblLook w:val="04A0" w:firstRow="1" w:lastRow="0" w:firstColumn="1" w:lastColumn="0" w:noHBand="0" w:noVBand="1"/>
      </w:tblPr>
      <w:tblGrid>
        <w:gridCol w:w="4148"/>
        <w:gridCol w:w="4148"/>
      </w:tblGrid>
      <w:tr w:rsidR="008A27A8" w14:paraId="67F41F37" w14:textId="77777777" w:rsidTr="00FC721B">
        <w:tc>
          <w:tcPr>
            <w:tcW w:w="4148" w:type="dxa"/>
            <w:shd w:val="clear" w:color="auto" w:fill="BFBFBF" w:themeFill="background1" w:themeFillShade="BF"/>
          </w:tcPr>
          <w:p w14:paraId="44B797C4" w14:textId="10FF0266" w:rsidR="008A27A8" w:rsidRDefault="008A27A8" w:rsidP="008A27A8">
            <w:r>
              <w:rPr>
                <w:rFonts w:hint="eastAsia"/>
              </w:rPr>
              <w:t>数据项</w:t>
            </w:r>
          </w:p>
        </w:tc>
        <w:tc>
          <w:tcPr>
            <w:tcW w:w="4148" w:type="dxa"/>
            <w:shd w:val="clear" w:color="auto" w:fill="BFBFBF" w:themeFill="background1" w:themeFillShade="BF"/>
          </w:tcPr>
          <w:p w14:paraId="52462487" w14:textId="666AEDCF" w:rsidR="008A27A8" w:rsidRDefault="008A27A8" w:rsidP="008A27A8">
            <w:r>
              <w:rPr>
                <w:rFonts w:hint="eastAsia"/>
              </w:rPr>
              <w:t>备注</w:t>
            </w:r>
          </w:p>
        </w:tc>
      </w:tr>
      <w:tr w:rsidR="008A27A8" w14:paraId="3EB42DDC" w14:textId="77777777" w:rsidTr="008A27A8">
        <w:tc>
          <w:tcPr>
            <w:tcW w:w="4148" w:type="dxa"/>
          </w:tcPr>
          <w:p w14:paraId="1B5E6876" w14:textId="77777777" w:rsidR="008A27A8" w:rsidRDefault="008A27A8" w:rsidP="008A27A8"/>
        </w:tc>
        <w:tc>
          <w:tcPr>
            <w:tcW w:w="4148" w:type="dxa"/>
          </w:tcPr>
          <w:p w14:paraId="0FDA246D" w14:textId="54CCA12B" w:rsidR="008A27A8" w:rsidRDefault="008A27A8" w:rsidP="008A27A8">
            <w:r>
              <w:rPr>
                <w:rFonts w:hint="eastAsia"/>
              </w:rPr>
              <w:t>员工号</w:t>
            </w:r>
          </w:p>
        </w:tc>
      </w:tr>
      <w:tr w:rsidR="008A27A8" w14:paraId="03D7D265" w14:textId="77777777" w:rsidTr="008A27A8">
        <w:tc>
          <w:tcPr>
            <w:tcW w:w="4148" w:type="dxa"/>
          </w:tcPr>
          <w:p w14:paraId="2150169B" w14:textId="77777777" w:rsidR="008A27A8" w:rsidRDefault="008A27A8" w:rsidP="008A27A8"/>
        </w:tc>
        <w:tc>
          <w:tcPr>
            <w:tcW w:w="4148" w:type="dxa"/>
          </w:tcPr>
          <w:p w14:paraId="18800F4E" w14:textId="4F1DD71B" w:rsidR="008A27A8" w:rsidRDefault="008A27A8" w:rsidP="008A27A8">
            <w:r>
              <w:rPr>
                <w:rFonts w:hint="eastAsia"/>
              </w:rPr>
              <w:t>员工姓名</w:t>
            </w:r>
          </w:p>
        </w:tc>
      </w:tr>
      <w:tr w:rsidR="008A27A8" w14:paraId="141071B4" w14:textId="77777777" w:rsidTr="008A27A8">
        <w:tc>
          <w:tcPr>
            <w:tcW w:w="4148" w:type="dxa"/>
          </w:tcPr>
          <w:p w14:paraId="09AF22DE" w14:textId="77777777" w:rsidR="008A27A8" w:rsidRDefault="008A27A8" w:rsidP="008A27A8"/>
        </w:tc>
        <w:tc>
          <w:tcPr>
            <w:tcW w:w="4148" w:type="dxa"/>
          </w:tcPr>
          <w:p w14:paraId="1ED95EA4" w14:textId="4CA22A2A" w:rsidR="008A27A8" w:rsidRDefault="008A27A8" w:rsidP="008A27A8">
            <w:r>
              <w:rPr>
                <w:rFonts w:hint="eastAsia"/>
              </w:rPr>
              <w:t>员工密码</w:t>
            </w:r>
          </w:p>
        </w:tc>
      </w:tr>
      <w:tr w:rsidR="008A27A8" w14:paraId="66B7B971" w14:textId="77777777" w:rsidTr="008A27A8">
        <w:tc>
          <w:tcPr>
            <w:tcW w:w="4148" w:type="dxa"/>
          </w:tcPr>
          <w:p w14:paraId="55E6BBBD" w14:textId="77777777" w:rsidR="008A27A8" w:rsidRDefault="008A27A8" w:rsidP="008A27A8"/>
        </w:tc>
        <w:tc>
          <w:tcPr>
            <w:tcW w:w="4148" w:type="dxa"/>
          </w:tcPr>
          <w:p w14:paraId="0FBD2817" w14:textId="5EF201D2" w:rsidR="008A27A8" w:rsidRDefault="008A27A8" w:rsidP="008A27A8">
            <w:r>
              <w:rPr>
                <w:rFonts w:hint="eastAsia"/>
              </w:rPr>
              <w:t>员工权限</w:t>
            </w:r>
          </w:p>
        </w:tc>
      </w:tr>
      <w:tr w:rsidR="008A27A8" w14:paraId="19559831" w14:textId="77777777" w:rsidTr="008A27A8">
        <w:tc>
          <w:tcPr>
            <w:tcW w:w="4148" w:type="dxa"/>
          </w:tcPr>
          <w:p w14:paraId="31522202" w14:textId="77777777" w:rsidR="008A27A8" w:rsidRDefault="008A27A8" w:rsidP="008A27A8"/>
        </w:tc>
        <w:tc>
          <w:tcPr>
            <w:tcW w:w="4148" w:type="dxa"/>
          </w:tcPr>
          <w:p w14:paraId="36EF672A" w14:textId="493CCC0B" w:rsidR="008A27A8" w:rsidRDefault="008A27A8" w:rsidP="008A27A8">
            <w:r>
              <w:rPr>
                <w:rFonts w:hint="eastAsia"/>
              </w:rPr>
              <w:t>联系方式</w:t>
            </w:r>
          </w:p>
        </w:tc>
      </w:tr>
    </w:tbl>
    <w:p w14:paraId="29AE1CB1" w14:textId="77777777" w:rsidR="008A27A8" w:rsidRDefault="008A27A8" w:rsidP="008A27A8"/>
    <w:p w14:paraId="1636C2CA" w14:textId="24F79A97" w:rsidR="008A27A8" w:rsidRDefault="00DF69DB" w:rsidP="001F652D">
      <w:pPr>
        <w:pStyle w:val="a7"/>
        <w:numPr>
          <w:ilvl w:val="2"/>
          <w:numId w:val="6"/>
        </w:numPr>
        <w:ind w:firstLineChars="0"/>
        <w:outlineLvl w:val="3"/>
      </w:pPr>
      <w:r>
        <w:rPr>
          <w:rFonts w:hint="eastAsia"/>
        </w:rPr>
        <w:t>FBMS0.17</w:t>
      </w:r>
    </w:p>
    <w:p w14:paraId="49F2576A" w14:textId="205C6DDB" w:rsidR="003D5DDB" w:rsidRDefault="003D5DDB" w:rsidP="003D5DDB">
      <w:r>
        <w:rPr>
          <w:rFonts w:hint="eastAsia"/>
        </w:rPr>
        <w:t>数据流说明：设备入库时传入的信息</w:t>
      </w:r>
    </w:p>
    <w:tbl>
      <w:tblPr>
        <w:tblStyle w:val="ac"/>
        <w:tblW w:w="0" w:type="auto"/>
        <w:tblLook w:val="04A0" w:firstRow="1" w:lastRow="0" w:firstColumn="1" w:lastColumn="0" w:noHBand="0" w:noVBand="1"/>
      </w:tblPr>
      <w:tblGrid>
        <w:gridCol w:w="4148"/>
        <w:gridCol w:w="4148"/>
      </w:tblGrid>
      <w:tr w:rsidR="003D5DDB" w14:paraId="1A278184" w14:textId="77777777" w:rsidTr="00FC721B">
        <w:tc>
          <w:tcPr>
            <w:tcW w:w="4148" w:type="dxa"/>
            <w:shd w:val="clear" w:color="auto" w:fill="BFBFBF" w:themeFill="background1" w:themeFillShade="BF"/>
          </w:tcPr>
          <w:p w14:paraId="4A0151BD" w14:textId="6F737E07" w:rsidR="003D5DDB" w:rsidRDefault="003D5DDB" w:rsidP="003D5DDB">
            <w:r>
              <w:rPr>
                <w:rFonts w:hint="eastAsia"/>
              </w:rPr>
              <w:t>数据项</w:t>
            </w:r>
          </w:p>
        </w:tc>
        <w:tc>
          <w:tcPr>
            <w:tcW w:w="4148" w:type="dxa"/>
            <w:shd w:val="clear" w:color="auto" w:fill="BFBFBF" w:themeFill="background1" w:themeFillShade="BF"/>
          </w:tcPr>
          <w:p w14:paraId="2FA9A4E4" w14:textId="2B5FF0F5" w:rsidR="003D5DDB" w:rsidRDefault="003D5DDB" w:rsidP="003D5DDB">
            <w:r>
              <w:rPr>
                <w:rFonts w:hint="eastAsia"/>
              </w:rPr>
              <w:t>备注</w:t>
            </w:r>
          </w:p>
        </w:tc>
      </w:tr>
      <w:tr w:rsidR="003D5DDB" w14:paraId="260D0049" w14:textId="77777777" w:rsidTr="003D5DDB">
        <w:tc>
          <w:tcPr>
            <w:tcW w:w="4148" w:type="dxa"/>
          </w:tcPr>
          <w:p w14:paraId="78A071C0" w14:textId="77777777" w:rsidR="003D5DDB" w:rsidRDefault="003D5DDB" w:rsidP="003D5DDB"/>
        </w:tc>
        <w:tc>
          <w:tcPr>
            <w:tcW w:w="4148" w:type="dxa"/>
          </w:tcPr>
          <w:p w14:paraId="3E38D9EC" w14:textId="5E98C6EA" w:rsidR="003D5DDB" w:rsidRDefault="003D5DDB" w:rsidP="003D5DDB">
            <w:r>
              <w:rPr>
                <w:rFonts w:hint="eastAsia"/>
              </w:rPr>
              <w:t>设备号</w:t>
            </w:r>
          </w:p>
        </w:tc>
      </w:tr>
    </w:tbl>
    <w:p w14:paraId="14EF32B8" w14:textId="77777777" w:rsidR="003D5DDB" w:rsidRDefault="003D5DDB" w:rsidP="003D5DDB"/>
    <w:p w14:paraId="7ED0A284" w14:textId="6EC2433C" w:rsidR="003D5DDB" w:rsidRDefault="003D5DDB" w:rsidP="001F652D">
      <w:pPr>
        <w:pStyle w:val="a7"/>
        <w:numPr>
          <w:ilvl w:val="2"/>
          <w:numId w:val="6"/>
        </w:numPr>
        <w:ind w:firstLineChars="0"/>
        <w:outlineLvl w:val="3"/>
      </w:pPr>
      <w:r>
        <w:rPr>
          <w:rFonts w:hint="eastAsia"/>
        </w:rPr>
        <w:t>FBMS0.18</w:t>
      </w:r>
    </w:p>
    <w:p w14:paraId="3E7183B6" w14:textId="4F9A79C0" w:rsidR="003D5DDB" w:rsidRDefault="003D5DDB" w:rsidP="003D5DDB">
      <w:pPr>
        <w:pStyle w:val="a7"/>
        <w:ind w:left="780" w:firstLineChars="0" w:firstLine="0"/>
      </w:pPr>
      <w:r>
        <w:rPr>
          <w:rFonts w:hint="eastAsia"/>
        </w:rPr>
        <w:t>数据流说明：设备出库时传入的信息</w:t>
      </w:r>
    </w:p>
    <w:tbl>
      <w:tblPr>
        <w:tblStyle w:val="ac"/>
        <w:tblW w:w="0" w:type="auto"/>
        <w:tblLook w:val="04A0" w:firstRow="1" w:lastRow="0" w:firstColumn="1" w:lastColumn="0" w:noHBand="0" w:noVBand="1"/>
      </w:tblPr>
      <w:tblGrid>
        <w:gridCol w:w="4148"/>
        <w:gridCol w:w="4148"/>
      </w:tblGrid>
      <w:tr w:rsidR="003D5DDB" w14:paraId="16E91A0A" w14:textId="77777777" w:rsidTr="00FC721B">
        <w:tc>
          <w:tcPr>
            <w:tcW w:w="4148" w:type="dxa"/>
            <w:shd w:val="clear" w:color="auto" w:fill="BFBFBF" w:themeFill="background1" w:themeFillShade="BF"/>
          </w:tcPr>
          <w:p w14:paraId="23D6BC94" w14:textId="77777777" w:rsidR="003D5DDB" w:rsidRDefault="003D5DDB" w:rsidP="007B2571">
            <w:r>
              <w:rPr>
                <w:rFonts w:hint="eastAsia"/>
              </w:rPr>
              <w:t>数据项</w:t>
            </w:r>
          </w:p>
        </w:tc>
        <w:tc>
          <w:tcPr>
            <w:tcW w:w="4148" w:type="dxa"/>
            <w:shd w:val="clear" w:color="auto" w:fill="BFBFBF" w:themeFill="background1" w:themeFillShade="BF"/>
          </w:tcPr>
          <w:p w14:paraId="000D3CFB" w14:textId="77777777" w:rsidR="003D5DDB" w:rsidRDefault="003D5DDB" w:rsidP="007B2571">
            <w:r>
              <w:rPr>
                <w:rFonts w:hint="eastAsia"/>
              </w:rPr>
              <w:t>备注</w:t>
            </w:r>
          </w:p>
        </w:tc>
      </w:tr>
      <w:tr w:rsidR="003D5DDB" w14:paraId="0106BC3D" w14:textId="77777777" w:rsidTr="007B2571">
        <w:tc>
          <w:tcPr>
            <w:tcW w:w="4148" w:type="dxa"/>
          </w:tcPr>
          <w:p w14:paraId="0798B599" w14:textId="77777777" w:rsidR="003D5DDB" w:rsidRDefault="003D5DDB" w:rsidP="007B2571"/>
        </w:tc>
        <w:tc>
          <w:tcPr>
            <w:tcW w:w="4148" w:type="dxa"/>
          </w:tcPr>
          <w:p w14:paraId="087B660D" w14:textId="77777777" w:rsidR="003D5DDB" w:rsidRDefault="003D5DDB" w:rsidP="007B2571">
            <w:r>
              <w:rPr>
                <w:rFonts w:hint="eastAsia"/>
              </w:rPr>
              <w:t>设备号</w:t>
            </w:r>
          </w:p>
        </w:tc>
      </w:tr>
    </w:tbl>
    <w:p w14:paraId="2D9A5706" w14:textId="77777777" w:rsidR="003D5DDB" w:rsidRDefault="003D5DDB" w:rsidP="003D5DDB"/>
    <w:p w14:paraId="1B88EB94" w14:textId="0A15144B" w:rsidR="003D5DDB" w:rsidRDefault="00A12D45" w:rsidP="001F652D">
      <w:pPr>
        <w:pStyle w:val="a7"/>
        <w:numPr>
          <w:ilvl w:val="2"/>
          <w:numId w:val="6"/>
        </w:numPr>
        <w:ind w:firstLineChars="0"/>
        <w:outlineLvl w:val="3"/>
      </w:pPr>
      <w:r>
        <w:rPr>
          <w:rFonts w:hint="eastAsia"/>
        </w:rPr>
        <w:t>FBMS0.19</w:t>
      </w:r>
    </w:p>
    <w:p w14:paraId="65B83AB7" w14:textId="5C2FA4DD" w:rsidR="00A12D45" w:rsidRDefault="00A12D45" w:rsidP="00A12D45">
      <w:r>
        <w:rPr>
          <w:rFonts w:hint="eastAsia"/>
        </w:rPr>
        <w:t>数据流说明：零件入库时传输的信息</w:t>
      </w:r>
    </w:p>
    <w:tbl>
      <w:tblPr>
        <w:tblStyle w:val="ac"/>
        <w:tblW w:w="0" w:type="auto"/>
        <w:tblLook w:val="04A0" w:firstRow="1" w:lastRow="0" w:firstColumn="1" w:lastColumn="0" w:noHBand="0" w:noVBand="1"/>
      </w:tblPr>
      <w:tblGrid>
        <w:gridCol w:w="4148"/>
        <w:gridCol w:w="4148"/>
      </w:tblGrid>
      <w:tr w:rsidR="00A12D45" w14:paraId="2C7D8678" w14:textId="77777777" w:rsidTr="00FC721B">
        <w:tc>
          <w:tcPr>
            <w:tcW w:w="4148" w:type="dxa"/>
            <w:shd w:val="clear" w:color="auto" w:fill="BFBFBF" w:themeFill="background1" w:themeFillShade="BF"/>
          </w:tcPr>
          <w:p w14:paraId="794A0CF3" w14:textId="655B76DB" w:rsidR="00A12D45" w:rsidRDefault="00A12D45" w:rsidP="00A12D45">
            <w:r>
              <w:rPr>
                <w:rFonts w:hint="eastAsia"/>
              </w:rPr>
              <w:t>数据项</w:t>
            </w:r>
          </w:p>
        </w:tc>
        <w:tc>
          <w:tcPr>
            <w:tcW w:w="4148" w:type="dxa"/>
            <w:shd w:val="clear" w:color="auto" w:fill="BFBFBF" w:themeFill="background1" w:themeFillShade="BF"/>
          </w:tcPr>
          <w:p w14:paraId="28DFCB0D" w14:textId="02C38B14" w:rsidR="00A12D45" w:rsidRDefault="00A12D45" w:rsidP="00A12D45">
            <w:r>
              <w:rPr>
                <w:rFonts w:hint="eastAsia"/>
              </w:rPr>
              <w:t>备注</w:t>
            </w:r>
          </w:p>
        </w:tc>
      </w:tr>
      <w:tr w:rsidR="00A12D45" w14:paraId="311427A0" w14:textId="77777777" w:rsidTr="00A12D45">
        <w:tc>
          <w:tcPr>
            <w:tcW w:w="4148" w:type="dxa"/>
          </w:tcPr>
          <w:p w14:paraId="669C6DC7" w14:textId="77777777" w:rsidR="00A12D45" w:rsidRDefault="00A12D45" w:rsidP="00A12D45"/>
        </w:tc>
        <w:tc>
          <w:tcPr>
            <w:tcW w:w="4148" w:type="dxa"/>
          </w:tcPr>
          <w:p w14:paraId="1A2C5060" w14:textId="148F30C9" w:rsidR="00A12D45" w:rsidRDefault="00A12D45" w:rsidP="00A12D45">
            <w:r>
              <w:rPr>
                <w:rFonts w:hint="eastAsia"/>
              </w:rPr>
              <w:t>零件号</w:t>
            </w:r>
          </w:p>
        </w:tc>
      </w:tr>
      <w:tr w:rsidR="00A12D45" w14:paraId="15C79EF5" w14:textId="77777777" w:rsidTr="00A12D45">
        <w:tc>
          <w:tcPr>
            <w:tcW w:w="4148" w:type="dxa"/>
          </w:tcPr>
          <w:p w14:paraId="6D40FA2B" w14:textId="77777777" w:rsidR="00A12D45" w:rsidRDefault="00A12D45" w:rsidP="00A12D45"/>
        </w:tc>
        <w:tc>
          <w:tcPr>
            <w:tcW w:w="4148" w:type="dxa"/>
          </w:tcPr>
          <w:p w14:paraId="70CA23AD" w14:textId="72D605F5" w:rsidR="00A12D45" w:rsidRDefault="00A12D45" w:rsidP="00A12D45">
            <w:r>
              <w:rPr>
                <w:rFonts w:hint="eastAsia"/>
              </w:rPr>
              <w:t>数量</w:t>
            </w:r>
          </w:p>
        </w:tc>
      </w:tr>
    </w:tbl>
    <w:p w14:paraId="2AD48948" w14:textId="77777777" w:rsidR="00A12D45" w:rsidRDefault="00A12D45" w:rsidP="00A12D45"/>
    <w:p w14:paraId="7B5F177D" w14:textId="6E8DD874" w:rsidR="00A12D45" w:rsidRDefault="00A12D45" w:rsidP="001F652D">
      <w:pPr>
        <w:pStyle w:val="a7"/>
        <w:numPr>
          <w:ilvl w:val="2"/>
          <w:numId w:val="6"/>
        </w:numPr>
        <w:ind w:firstLineChars="0"/>
        <w:outlineLvl w:val="3"/>
      </w:pPr>
      <w:r>
        <w:rPr>
          <w:rFonts w:hint="eastAsia"/>
        </w:rPr>
        <w:t>FBMS0.20</w:t>
      </w:r>
    </w:p>
    <w:p w14:paraId="20EE88B0" w14:textId="3AE27413" w:rsidR="00A12D45" w:rsidRDefault="00A12D45" w:rsidP="00A12D45">
      <w:pPr>
        <w:pStyle w:val="a7"/>
        <w:ind w:left="780" w:firstLineChars="0" w:firstLine="0"/>
      </w:pPr>
      <w:r>
        <w:rPr>
          <w:rFonts w:hint="eastAsia"/>
        </w:rPr>
        <w:t>数据流说明：零件</w:t>
      </w:r>
      <w:r w:rsidR="00CA7E6A">
        <w:rPr>
          <w:rFonts w:hint="eastAsia"/>
        </w:rPr>
        <w:t>出</w:t>
      </w:r>
      <w:r>
        <w:rPr>
          <w:rFonts w:hint="eastAsia"/>
        </w:rPr>
        <w:t>库时传输的信息</w:t>
      </w:r>
    </w:p>
    <w:tbl>
      <w:tblPr>
        <w:tblStyle w:val="ac"/>
        <w:tblW w:w="0" w:type="auto"/>
        <w:tblLook w:val="04A0" w:firstRow="1" w:lastRow="0" w:firstColumn="1" w:lastColumn="0" w:noHBand="0" w:noVBand="1"/>
      </w:tblPr>
      <w:tblGrid>
        <w:gridCol w:w="4148"/>
        <w:gridCol w:w="4148"/>
      </w:tblGrid>
      <w:tr w:rsidR="00A12D45" w14:paraId="7845831A" w14:textId="77777777" w:rsidTr="00FC721B">
        <w:tc>
          <w:tcPr>
            <w:tcW w:w="4148" w:type="dxa"/>
            <w:shd w:val="clear" w:color="auto" w:fill="BFBFBF" w:themeFill="background1" w:themeFillShade="BF"/>
          </w:tcPr>
          <w:p w14:paraId="79FE866D" w14:textId="77777777" w:rsidR="00A12D45" w:rsidRDefault="00A12D45" w:rsidP="007B2571">
            <w:r>
              <w:rPr>
                <w:rFonts w:hint="eastAsia"/>
              </w:rPr>
              <w:t>数据项</w:t>
            </w:r>
          </w:p>
        </w:tc>
        <w:tc>
          <w:tcPr>
            <w:tcW w:w="4148" w:type="dxa"/>
            <w:shd w:val="clear" w:color="auto" w:fill="BFBFBF" w:themeFill="background1" w:themeFillShade="BF"/>
          </w:tcPr>
          <w:p w14:paraId="3477F02B" w14:textId="77777777" w:rsidR="00A12D45" w:rsidRDefault="00A12D45" w:rsidP="007B2571">
            <w:r>
              <w:rPr>
                <w:rFonts w:hint="eastAsia"/>
              </w:rPr>
              <w:t>备注</w:t>
            </w:r>
          </w:p>
        </w:tc>
      </w:tr>
      <w:tr w:rsidR="00A12D45" w14:paraId="12A6C997" w14:textId="77777777" w:rsidTr="007B2571">
        <w:tc>
          <w:tcPr>
            <w:tcW w:w="4148" w:type="dxa"/>
          </w:tcPr>
          <w:p w14:paraId="1DC3625A" w14:textId="77777777" w:rsidR="00A12D45" w:rsidRDefault="00A12D45" w:rsidP="007B2571"/>
        </w:tc>
        <w:tc>
          <w:tcPr>
            <w:tcW w:w="4148" w:type="dxa"/>
          </w:tcPr>
          <w:p w14:paraId="6BA0CB5E" w14:textId="77777777" w:rsidR="00A12D45" w:rsidRDefault="00A12D45" w:rsidP="007B2571">
            <w:r>
              <w:rPr>
                <w:rFonts w:hint="eastAsia"/>
              </w:rPr>
              <w:t>零件号</w:t>
            </w:r>
          </w:p>
        </w:tc>
      </w:tr>
      <w:tr w:rsidR="00A12D45" w14:paraId="720B5A4D" w14:textId="77777777" w:rsidTr="007B2571">
        <w:tc>
          <w:tcPr>
            <w:tcW w:w="4148" w:type="dxa"/>
          </w:tcPr>
          <w:p w14:paraId="239063D3" w14:textId="77777777" w:rsidR="00A12D45" w:rsidRDefault="00A12D45" w:rsidP="007B2571"/>
        </w:tc>
        <w:tc>
          <w:tcPr>
            <w:tcW w:w="4148" w:type="dxa"/>
          </w:tcPr>
          <w:p w14:paraId="75525171" w14:textId="77777777" w:rsidR="00A12D45" w:rsidRDefault="00A12D45" w:rsidP="007B2571">
            <w:r>
              <w:rPr>
                <w:rFonts w:hint="eastAsia"/>
              </w:rPr>
              <w:t>数量</w:t>
            </w:r>
          </w:p>
        </w:tc>
      </w:tr>
    </w:tbl>
    <w:p w14:paraId="52B5BBB2" w14:textId="048C1CC5" w:rsidR="00A12D45" w:rsidRDefault="00A12D45" w:rsidP="00A12D45"/>
    <w:p w14:paraId="0E38674B" w14:textId="1871D666" w:rsidR="00BA4D72" w:rsidRDefault="00BA4D72" w:rsidP="00BA4D72">
      <w:pPr>
        <w:pStyle w:val="a7"/>
        <w:numPr>
          <w:ilvl w:val="1"/>
          <w:numId w:val="6"/>
        </w:numPr>
        <w:ind w:firstLineChars="0"/>
        <w:outlineLvl w:val="2"/>
      </w:pPr>
      <w:r>
        <w:rPr>
          <w:rFonts w:hint="eastAsia"/>
        </w:rPr>
        <w:t>D：数据存储</w:t>
      </w:r>
    </w:p>
    <w:p w14:paraId="623AD115" w14:textId="46B393F8" w:rsidR="00F303A6" w:rsidRDefault="00F303A6" w:rsidP="00F303A6">
      <w:r>
        <w:rPr>
          <w:rFonts w:hint="eastAsia"/>
        </w:rPr>
        <w:t>数据存储详情参照数据字典</w:t>
      </w:r>
    </w:p>
    <w:tbl>
      <w:tblPr>
        <w:tblW w:w="6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392"/>
      </w:tblGrid>
      <w:tr w:rsidR="00BA4D72" w14:paraId="03DA6A57" w14:textId="77777777" w:rsidTr="00FC721B">
        <w:tc>
          <w:tcPr>
            <w:tcW w:w="1188" w:type="dxa"/>
            <w:shd w:val="clear" w:color="auto" w:fill="BFBFBF" w:themeFill="background1" w:themeFillShade="BF"/>
          </w:tcPr>
          <w:p w14:paraId="0D1DAD90" w14:textId="77777777" w:rsidR="00BA4D72" w:rsidRDefault="00BA4D72" w:rsidP="007B2571">
            <w:r>
              <w:rPr>
                <w:rFonts w:hint="eastAsia"/>
              </w:rPr>
              <w:lastRenderedPageBreak/>
              <w:t>编号</w:t>
            </w:r>
          </w:p>
        </w:tc>
        <w:tc>
          <w:tcPr>
            <w:tcW w:w="1620" w:type="dxa"/>
            <w:shd w:val="clear" w:color="auto" w:fill="BFBFBF" w:themeFill="background1" w:themeFillShade="BF"/>
          </w:tcPr>
          <w:p w14:paraId="46983159" w14:textId="77777777" w:rsidR="00BA4D72" w:rsidRDefault="00BA4D72" w:rsidP="007B2571">
            <w:r>
              <w:rPr>
                <w:rFonts w:hint="eastAsia"/>
              </w:rPr>
              <w:t>名称</w:t>
            </w:r>
          </w:p>
        </w:tc>
        <w:tc>
          <w:tcPr>
            <w:tcW w:w="2520" w:type="dxa"/>
            <w:shd w:val="clear" w:color="auto" w:fill="BFBFBF" w:themeFill="background1" w:themeFillShade="BF"/>
          </w:tcPr>
          <w:p w14:paraId="57A9FA79" w14:textId="77777777" w:rsidR="00BA4D72" w:rsidRDefault="00BA4D72" w:rsidP="007B2571">
            <w:r>
              <w:rPr>
                <w:rFonts w:hint="eastAsia"/>
              </w:rPr>
              <w:t>数据内容</w:t>
            </w:r>
          </w:p>
        </w:tc>
        <w:tc>
          <w:tcPr>
            <w:tcW w:w="1392" w:type="dxa"/>
            <w:shd w:val="clear" w:color="auto" w:fill="BFBFBF" w:themeFill="background1" w:themeFillShade="BF"/>
          </w:tcPr>
          <w:p w14:paraId="1ED2462A" w14:textId="77777777" w:rsidR="00BA4D72" w:rsidRDefault="00BA4D72" w:rsidP="007B2571">
            <w:r>
              <w:rPr>
                <w:rFonts w:hint="eastAsia"/>
              </w:rPr>
              <w:t>存储位置</w:t>
            </w:r>
          </w:p>
        </w:tc>
      </w:tr>
      <w:tr w:rsidR="00BA4D72" w14:paraId="311456A9" w14:textId="77777777" w:rsidTr="00BA4D72">
        <w:tc>
          <w:tcPr>
            <w:tcW w:w="1188" w:type="dxa"/>
          </w:tcPr>
          <w:p w14:paraId="6D2E3E1B" w14:textId="2BEF859A" w:rsidR="00BA4D72" w:rsidRDefault="00BA4D72" w:rsidP="007B2571">
            <w:r>
              <w:rPr>
                <w:rFonts w:hint="eastAsia"/>
              </w:rPr>
              <w:t>DBMS0.1</w:t>
            </w:r>
            <w:r>
              <w:t>.</w:t>
            </w:r>
          </w:p>
        </w:tc>
        <w:tc>
          <w:tcPr>
            <w:tcW w:w="1620" w:type="dxa"/>
          </w:tcPr>
          <w:p w14:paraId="22117BFC" w14:textId="0C35B260" w:rsidR="00BA4D72" w:rsidRDefault="007B2571" w:rsidP="007B2571">
            <w:r>
              <w:rPr>
                <w:rFonts w:hint="eastAsia"/>
              </w:rPr>
              <w:t>日志信息</w:t>
            </w:r>
          </w:p>
        </w:tc>
        <w:tc>
          <w:tcPr>
            <w:tcW w:w="2520" w:type="dxa"/>
          </w:tcPr>
          <w:p w14:paraId="13CE34DD" w14:textId="21A1E03D" w:rsidR="00BA4D72" w:rsidRDefault="002F0941" w:rsidP="007B2571">
            <w:pPr>
              <w:rPr>
                <w:szCs w:val="21"/>
              </w:rPr>
            </w:pPr>
            <w:r>
              <w:rPr>
                <w:rFonts w:ascii="Times New Roman" w:hAnsi="Times New Roman" w:cs="Times New Roman"/>
                <w:color w:val="333333"/>
                <w:szCs w:val="21"/>
                <w:shd w:val="clear" w:color="auto" w:fill="FBFBFB"/>
              </w:rPr>
              <w:t>时间，事件，操作人员</w:t>
            </w:r>
            <w:r>
              <w:rPr>
                <w:rFonts w:ascii="Times New Roman" w:hAnsi="Times New Roman" w:cs="Times New Roman" w:hint="eastAsia"/>
                <w:color w:val="333333"/>
                <w:szCs w:val="21"/>
                <w:shd w:val="clear" w:color="auto" w:fill="FBFBFB"/>
              </w:rPr>
              <w:t>号</w:t>
            </w:r>
          </w:p>
        </w:tc>
        <w:tc>
          <w:tcPr>
            <w:tcW w:w="1392" w:type="dxa"/>
          </w:tcPr>
          <w:p w14:paraId="72E0B1DD" w14:textId="77777777" w:rsidR="00BA4D72" w:rsidRDefault="00BA4D72" w:rsidP="007B2571">
            <w:r>
              <w:rPr>
                <w:rFonts w:hint="eastAsia"/>
              </w:rPr>
              <w:t>数据库</w:t>
            </w:r>
          </w:p>
        </w:tc>
      </w:tr>
      <w:tr w:rsidR="00BA4D72" w14:paraId="69578930" w14:textId="77777777" w:rsidTr="00BA4D72">
        <w:tc>
          <w:tcPr>
            <w:tcW w:w="1188" w:type="dxa"/>
          </w:tcPr>
          <w:p w14:paraId="744D501B" w14:textId="59A9AD95" w:rsidR="00BA4D72" w:rsidRDefault="00BA4D72" w:rsidP="007B2571">
            <w:r>
              <w:rPr>
                <w:rFonts w:hint="eastAsia"/>
              </w:rPr>
              <w:t>DBMS0.2</w:t>
            </w:r>
          </w:p>
        </w:tc>
        <w:tc>
          <w:tcPr>
            <w:tcW w:w="1620" w:type="dxa"/>
          </w:tcPr>
          <w:p w14:paraId="55071D49" w14:textId="58B7B09D" w:rsidR="00BA4D72" w:rsidRDefault="007B2571" w:rsidP="007B2571">
            <w:r>
              <w:rPr>
                <w:rFonts w:hint="eastAsia"/>
              </w:rPr>
              <w:t>用户信息</w:t>
            </w:r>
          </w:p>
        </w:tc>
        <w:tc>
          <w:tcPr>
            <w:tcW w:w="2520" w:type="dxa"/>
          </w:tcPr>
          <w:p w14:paraId="0CFB4E91" w14:textId="493E3EA7" w:rsidR="00BA4D72" w:rsidRDefault="002F0941" w:rsidP="007B2571">
            <w:pPr>
              <w:rPr>
                <w:szCs w:val="21"/>
              </w:rPr>
            </w:pPr>
            <w:r>
              <w:rPr>
                <w:rStyle w:val="md-plain"/>
                <w:rFonts w:ascii="Times New Roman" w:hAnsi="Times New Roman" w:cs="Times New Roman"/>
                <w:color w:val="333333"/>
                <w:szCs w:val="21"/>
                <w:u w:val="single"/>
                <w:shd w:val="clear" w:color="auto" w:fill="FBFBFB"/>
              </w:rPr>
              <w:t>用户</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用户姓名，用户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21F5AF6C" w14:textId="77777777" w:rsidR="00BA4D72" w:rsidRDefault="00BA4D72" w:rsidP="007B2571">
            <w:r>
              <w:rPr>
                <w:rFonts w:hint="eastAsia"/>
              </w:rPr>
              <w:t>数据库</w:t>
            </w:r>
          </w:p>
        </w:tc>
      </w:tr>
      <w:tr w:rsidR="00BA4D72" w14:paraId="385B9F58" w14:textId="77777777" w:rsidTr="00BA4D72">
        <w:tc>
          <w:tcPr>
            <w:tcW w:w="1188" w:type="dxa"/>
          </w:tcPr>
          <w:p w14:paraId="5E36F72A" w14:textId="789C6ECB" w:rsidR="00BA4D72" w:rsidRDefault="00BA4D72" w:rsidP="007B2571">
            <w:r>
              <w:t>D</w:t>
            </w:r>
            <w:r>
              <w:rPr>
                <w:rFonts w:hint="eastAsia"/>
              </w:rPr>
              <w:t>BM</w:t>
            </w:r>
            <w:r>
              <w:t>S</w:t>
            </w:r>
            <w:r>
              <w:rPr>
                <w:rFonts w:hint="eastAsia"/>
              </w:rPr>
              <w:t>0</w:t>
            </w:r>
            <w:r>
              <w:t>.3</w:t>
            </w:r>
          </w:p>
        </w:tc>
        <w:tc>
          <w:tcPr>
            <w:tcW w:w="1620" w:type="dxa"/>
          </w:tcPr>
          <w:p w14:paraId="7DB4E257" w14:textId="07C90FCD" w:rsidR="00BA4D72" w:rsidRDefault="007B2571" w:rsidP="007B2571">
            <w:r>
              <w:rPr>
                <w:rFonts w:hint="eastAsia"/>
              </w:rPr>
              <w:t>员工信息</w:t>
            </w:r>
          </w:p>
        </w:tc>
        <w:tc>
          <w:tcPr>
            <w:tcW w:w="2520" w:type="dxa"/>
          </w:tcPr>
          <w:p w14:paraId="1F5C2CE0" w14:textId="1AE43D1C" w:rsidR="00BA4D72" w:rsidRDefault="002F0941" w:rsidP="007B2571">
            <w:pPr>
              <w:rPr>
                <w:szCs w:val="21"/>
              </w:rPr>
            </w:pPr>
            <w:r>
              <w:rPr>
                <w:rStyle w:val="md-plain"/>
                <w:rFonts w:ascii="Times New Roman" w:hAnsi="Times New Roman" w:cs="Times New Roman"/>
                <w:color w:val="333333"/>
                <w:szCs w:val="21"/>
                <w:u w:val="single"/>
                <w:shd w:val="clear" w:color="auto" w:fill="FBFBFB"/>
              </w:rPr>
              <w:t>员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员工姓名，员工权限，员工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35A28F2E" w14:textId="77777777" w:rsidR="00BA4D72" w:rsidRDefault="00BA4D72" w:rsidP="007B2571">
            <w:r>
              <w:rPr>
                <w:rFonts w:hint="eastAsia"/>
              </w:rPr>
              <w:t>数据库</w:t>
            </w:r>
          </w:p>
        </w:tc>
      </w:tr>
      <w:tr w:rsidR="00BA4D72" w14:paraId="60E1FC87" w14:textId="77777777" w:rsidTr="00BA4D72">
        <w:tc>
          <w:tcPr>
            <w:tcW w:w="1188" w:type="dxa"/>
          </w:tcPr>
          <w:p w14:paraId="2DFCBF52" w14:textId="2D549F70" w:rsidR="00BA4D72" w:rsidRDefault="00BA4D72" w:rsidP="007B2571">
            <w:r>
              <w:t>D</w:t>
            </w:r>
            <w:r>
              <w:rPr>
                <w:rFonts w:hint="eastAsia"/>
              </w:rPr>
              <w:t>BM</w:t>
            </w:r>
            <w:r>
              <w:t>S</w:t>
            </w:r>
            <w:r>
              <w:rPr>
                <w:rFonts w:hint="eastAsia"/>
              </w:rPr>
              <w:t>0</w:t>
            </w:r>
            <w:r>
              <w:t>.</w:t>
            </w:r>
            <w:r>
              <w:rPr>
                <w:rFonts w:hint="eastAsia"/>
              </w:rPr>
              <w:t>4</w:t>
            </w:r>
          </w:p>
        </w:tc>
        <w:tc>
          <w:tcPr>
            <w:tcW w:w="1620" w:type="dxa"/>
          </w:tcPr>
          <w:p w14:paraId="54448A26" w14:textId="044BC7A3" w:rsidR="00BA4D72" w:rsidRDefault="007B2571" w:rsidP="007B2571">
            <w:r>
              <w:rPr>
                <w:rFonts w:hint="eastAsia"/>
              </w:rPr>
              <w:t>设备出厂信息</w:t>
            </w:r>
          </w:p>
        </w:tc>
        <w:tc>
          <w:tcPr>
            <w:tcW w:w="2520" w:type="dxa"/>
          </w:tcPr>
          <w:p w14:paraId="6474BA14" w14:textId="66E30C4E" w:rsidR="00BA4D72" w:rsidRDefault="002F0941" w:rsidP="007B2571">
            <w:pPr>
              <w:rPr>
                <w:szCs w:val="21"/>
              </w:rPr>
            </w:pPr>
            <w:r>
              <w:rPr>
                <w:rStyle w:val="md-plain"/>
                <w:rFonts w:ascii="Times New Roman" w:hAnsi="Times New Roman" w:cs="Times New Roman"/>
                <w:color w:val="333333"/>
                <w:szCs w:val="21"/>
                <w:u w:val="single"/>
                <w:shd w:val="clear" w:color="auto" w:fill="FBFBFB"/>
              </w:rPr>
              <w:t>设备型号</w:t>
            </w:r>
            <w:r>
              <w:rPr>
                <w:rStyle w:val="md-plain"/>
                <w:rFonts w:ascii="Times New Roman" w:hAnsi="Times New Roman" w:cs="Times New Roman"/>
                <w:color w:val="333333"/>
                <w:szCs w:val="21"/>
                <w:shd w:val="clear" w:color="auto" w:fill="FBFBFB"/>
              </w:rPr>
              <w:t>，设备类别，重量，规格</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长、宽、高</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保修年限，设备描述，生产厂商，本地库存，设备图片绝对路径</w:t>
            </w:r>
          </w:p>
        </w:tc>
        <w:tc>
          <w:tcPr>
            <w:tcW w:w="1392" w:type="dxa"/>
          </w:tcPr>
          <w:p w14:paraId="7298898E" w14:textId="77777777" w:rsidR="00BA4D72" w:rsidRDefault="00BA4D72" w:rsidP="007B2571">
            <w:r>
              <w:rPr>
                <w:rFonts w:hint="eastAsia"/>
              </w:rPr>
              <w:t>数据库</w:t>
            </w:r>
          </w:p>
        </w:tc>
      </w:tr>
      <w:tr w:rsidR="00BA4D72" w14:paraId="234D92FA" w14:textId="77777777" w:rsidTr="00BA4D72">
        <w:tc>
          <w:tcPr>
            <w:tcW w:w="1188" w:type="dxa"/>
          </w:tcPr>
          <w:p w14:paraId="58A1AF44" w14:textId="0A8E7732" w:rsidR="00BA4D72" w:rsidRDefault="00BA4D72" w:rsidP="007B2571">
            <w:r>
              <w:t>D</w:t>
            </w:r>
            <w:r>
              <w:rPr>
                <w:rFonts w:hint="eastAsia"/>
              </w:rPr>
              <w:t>BM</w:t>
            </w:r>
            <w:r>
              <w:t>S</w:t>
            </w:r>
            <w:r>
              <w:rPr>
                <w:rFonts w:hint="eastAsia"/>
              </w:rPr>
              <w:t>0</w:t>
            </w:r>
            <w:r>
              <w:t>.</w:t>
            </w:r>
            <w:r>
              <w:rPr>
                <w:rFonts w:hint="eastAsia"/>
              </w:rPr>
              <w:t>5</w:t>
            </w:r>
          </w:p>
        </w:tc>
        <w:tc>
          <w:tcPr>
            <w:tcW w:w="1620" w:type="dxa"/>
          </w:tcPr>
          <w:p w14:paraId="4DCDB6F1" w14:textId="4791FA5D" w:rsidR="00BA4D72" w:rsidRDefault="007B2571" w:rsidP="007B2571">
            <w:r>
              <w:rPr>
                <w:rFonts w:hint="eastAsia"/>
              </w:rPr>
              <w:t>设备信息</w:t>
            </w:r>
          </w:p>
        </w:tc>
        <w:tc>
          <w:tcPr>
            <w:tcW w:w="2520" w:type="dxa"/>
          </w:tcPr>
          <w:p w14:paraId="67F02353" w14:textId="11441AE1" w:rsidR="00BA4D72" w:rsidRDefault="00EA3211" w:rsidP="007B2571">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设备状态（快要报废，待维修，租借中，维修中，送保中），存储仓库</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购买编号</w:t>
            </w:r>
          </w:p>
        </w:tc>
        <w:tc>
          <w:tcPr>
            <w:tcW w:w="1392" w:type="dxa"/>
          </w:tcPr>
          <w:p w14:paraId="25720C46" w14:textId="77777777" w:rsidR="00BA4D72" w:rsidRDefault="00BA4D72" w:rsidP="007B2571">
            <w:r>
              <w:rPr>
                <w:rFonts w:hint="eastAsia"/>
              </w:rPr>
              <w:t>数据库</w:t>
            </w:r>
          </w:p>
        </w:tc>
      </w:tr>
      <w:tr w:rsidR="00BA4D72" w14:paraId="16FFB9F3" w14:textId="77777777" w:rsidTr="00BA4D72">
        <w:tc>
          <w:tcPr>
            <w:tcW w:w="1188" w:type="dxa"/>
          </w:tcPr>
          <w:p w14:paraId="720C477A" w14:textId="3254F74B" w:rsidR="00BA4D72" w:rsidRDefault="00BA4D72" w:rsidP="007B2571">
            <w:r>
              <w:t>D</w:t>
            </w:r>
            <w:r>
              <w:rPr>
                <w:rFonts w:hint="eastAsia"/>
              </w:rPr>
              <w:t>BM</w:t>
            </w:r>
            <w:r>
              <w:t>S</w:t>
            </w:r>
            <w:r>
              <w:rPr>
                <w:rFonts w:hint="eastAsia"/>
              </w:rPr>
              <w:t>0</w:t>
            </w:r>
            <w:r>
              <w:t>.</w:t>
            </w:r>
            <w:r>
              <w:rPr>
                <w:rFonts w:hint="eastAsia"/>
              </w:rPr>
              <w:t>6</w:t>
            </w:r>
          </w:p>
        </w:tc>
        <w:tc>
          <w:tcPr>
            <w:tcW w:w="1620" w:type="dxa"/>
          </w:tcPr>
          <w:p w14:paraId="5C1EF82C" w14:textId="1B68FFD8" w:rsidR="00BA4D72" w:rsidRDefault="007B2571" w:rsidP="007B2571">
            <w:r>
              <w:rPr>
                <w:rFonts w:hint="eastAsia"/>
              </w:rPr>
              <w:t>设备租借信息</w:t>
            </w:r>
          </w:p>
        </w:tc>
        <w:tc>
          <w:tcPr>
            <w:tcW w:w="2520" w:type="dxa"/>
          </w:tcPr>
          <w:p w14:paraId="2B239CB5" w14:textId="39542813" w:rsidR="00BA4D72" w:rsidRDefault="00BD0C4A" w:rsidP="007B2571">
            <w:r>
              <w:rPr>
                <w:rStyle w:val="md-plain"/>
                <w:rFonts w:ascii="Times New Roman" w:hAnsi="Times New Roman" w:cs="Times New Roman"/>
                <w:color w:val="333333"/>
                <w:szCs w:val="21"/>
                <w:u w:val="single"/>
                <w:shd w:val="clear" w:color="auto" w:fill="FBFBFB"/>
              </w:rPr>
              <w:t>租借</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w:t>
            </w:r>
            <w:r w:rsidRPr="00BD0C4A">
              <w:rPr>
                <w:rStyle w:val="md-plain"/>
                <w:rFonts w:ascii="Times New Roman" w:hAnsi="Times New Roman" w:cs="Times New Roman"/>
                <w:color w:val="333333"/>
                <w:szCs w:val="21"/>
                <w:shd w:val="clear" w:color="auto" w:fill="FBFBFB"/>
              </w:rPr>
              <w:t>设备</w:t>
            </w:r>
            <w:r w:rsidRPr="00BD0C4A">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租借人</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是否续借，租借时间，租借时长，租借金额，检修</w:t>
            </w:r>
            <w:r>
              <w:rPr>
                <w:rStyle w:val="md-plain"/>
                <w:rFonts w:ascii="Times New Roman" w:hAnsi="Times New Roman" w:cs="Times New Roman" w:hint="eastAsia"/>
                <w:color w:val="333333"/>
                <w:szCs w:val="21"/>
                <w:u w:val="single"/>
                <w:shd w:val="clear" w:color="auto" w:fill="FBFBFB"/>
              </w:rPr>
              <w:t>号</w:t>
            </w:r>
          </w:p>
        </w:tc>
        <w:tc>
          <w:tcPr>
            <w:tcW w:w="1392" w:type="dxa"/>
          </w:tcPr>
          <w:p w14:paraId="2D93B7D2" w14:textId="77777777" w:rsidR="00BA4D72" w:rsidRDefault="00BA4D72" w:rsidP="007B2571">
            <w:r>
              <w:rPr>
                <w:rFonts w:hint="eastAsia"/>
              </w:rPr>
              <w:t>数据库</w:t>
            </w:r>
          </w:p>
        </w:tc>
      </w:tr>
      <w:tr w:rsidR="00BA4D72" w14:paraId="7DAFFB09" w14:textId="77777777" w:rsidTr="00BA4D72">
        <w:tc>
          <w:tcPr>
            <w:tcW w:w="1188" w:type="dxa"/>
          </w:tcPr>
          <w:p w14:paraId="6B8D5DC4" w14:textId="0CAA9A6B" w:rsidR="00BA4D72" w:rsidRDefault="00BA4D72" w:rsidP="007B2571">
            <w:r>
              <w:t>D</w:t>
            </w:r>
            <w:r>
              <w:rPr>
                <w:rFonts w:hint="eastAsia"/>
              </w:rPr>
              <w:t>BM</w:t>
            </w:r>
            <w:r>
              <w:t>S</w:t>
            </w:r>
            <w:r>
              <w:rPr>
                <w:rFonts w:hint="eastAsia"/>
              </w:rPr>
              <w:t>0</w:t>
            </w:r>
            <w:r>
              <w:t>.</w:t>
            </w:r>
            <w:r>
              <w:rPr>
                <w:rFonts w:hint="eastAsia"/>
              </w:rPr>
              <w:t>7</w:t>
            </w:r>
          </w:p>
        </w:tc>
        <w:tc>
          <w:tcPr>
            <w:tcW w:w="1620" w:type="dxa"/>
          </w:tcPr>
          <w:p w14:paraId="295314C7" w14:textId="5C8E1CD9" w:rsidR="00BA4D72" w:rsidRDefault="007B2571" w:rsidP="007B2571">
            <w:r>
              <w:rPr>
                <w:rFonts w:hint="eastAsia"/>
              </w:rPr>
              <w:t>设备购入信息</w:t>
            </w:r>
          </w:p>
        </w:tc>
        <w:tc>
          <w:tcPr>
            <w:tcW w:w="2520" w:type="dxa"/>
          </w:tcPr>
          <w:p w14:paraId="7350D169" w14:textId="07E87F78" w:rsidR="00BA4D72" w:rsidRDefault="00F744F1" w:rsidP="007B2571">
            <w:r>
              <w:rPr>
                <w:rStyle w:val="md-plain"/>
                <w:rFonts w:ascii="Times New Roman" w:hAnsi="Times New Roman" w:cs="Times New Roman"/>
                <w:color w:val="333333"/>
                <w:szCs w:val="21"/>
                <w:u w:val="single"/>
                <w:shd w:val="clear" w:color="auto" w:fill="FBFBFB"/>
              </w:rPr>
              <w:t>购入编号</w:t>
            </w:r>
            <w:r>
              <w:rPr>
                <w:rStyle w:val="md-plain"/>
                <w:rFonts w:ascii="Times New Roman" w:hAnsi="Times New Roman" w:cs="Times New Roman"/>
                <w:color w:val="333333"/>
                <w:szCs w:val="21"/>
                <w:shd w:val="clear" w:color="auto" w:fill="FBFBFB"/>
              </w:rPr>
              <w:t>，设备名称，经</w:t>
            </w:r>
            <w:r w:rsidR="0010270C">
              <w:rPr>
                <w:rStyle w:val="md-plain"/>
                <w:rFonts w:ascii="Times New Roman" w:hAnsi="Times New Roman" w:cs="Times New Roman" w:hint="eastAsia"/>
                <w:color w:val="333333"/>
                <w:szCs w:val="21"/>
                <w:shd w:val="clear" w:color="auto" w:fill="FBFBFB"/>
              </w:rPr>
              <w:t>办</w:t>
            </w:r>
            <w:r>
              <w:rPr>
                <w:rStyle w:val="md-plain"/>
                <w:rFonts w:ascii="Times New Roman" w:hAnsi="Times New Roman" w:cs="Times New Roman"/>
                <w:color w:val="333333"/>
                <w:szCs w:val="21"/>
                <w:shd w:val="clear" w:color="auto" w:fill="FBFBFB"/>
              </w:rPr>
              <w:t>人员，购买数量，单件金额，购入时间</w:t>
            </w:r>
          </w:p>
        </w:tc>
        <w:tc>
          <w:tcPr>
            <w:tcW w:w="1392" w:type="dxa"/>
          </w:tcPr>
          <w:p w14:paraId="0E2A0935" w14:textId="77777777" w:rsidR="00BA4D72" w:rsidRDefault="00BA4D72" w:rsidP="007B2571">
            <w:r>
              <w:rPr>
                <w:rFonts w:hint="eastAsia"/>
              </w:rPr>
              <w:t>数据库</w:t>
            </w:r>
          </w:p>
        </w:tc>
      </w:tr>
      <w:tr w:rsidR="00BA4D72" w14:paraId="15D5F5B8" w14:textId="025FBF3C" w:rsidTr="00BA4D72">
        <w:tc>
          <w:tcPr>
            <w:tcW w:w="1188" w:type="dxa"/>
          </w:tcPr>
          <w:p w14:paraId="470FAD1F" w14:textId="4D08EB19" w:rsidR="00BA4D72" w:rsidRDefault="00BA4D72" w:rsidP="00BA4D72">
            <w:r>
              <w:rPr>
                <w:rFonts w:hint="eastAsia"/>
              </w:rPr>
              <w:t>DBMS0.8</w:t>
            </w:r>
            <w:r>
              <w:t>.</w:t>
            </w:r>
          </w:p>
        </w:tc>
        <w:tc>
          <w:tcPr>
            <w:tcW w:w="1620" w:type="dxa"/>
          </w:tcPr>
          <w:p w14:paraId="3F716477" w14:textId="42A0B93F" w:rsidR="00BA4D72" w:rsidRDefault="00735E64" w:rsidP="00BA4D72">
            <w:r>
              <w:rPr>
                <w:rFonts w:hint="eastAsia"/>
              </w:rPr>
              <w:t>报废设备</w:t>
            </w:r>
          </w:p>
        </w:tc>
        <w:tc>
          <w:tcPr>
            <w:tcW w:w="2520" w:type="dxa"/>
          </w:tcPr>
          <w:p w14:paraId="7C27F9C6" w14:textId="20C9DAC5" w:rsidR="00BA4D72" w:rsidRDefault="00F744F1" w:rsidP="00BA4D72">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报废原因，设备去向，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购入时间，报废时间，购入编号</w:t>
            </w:r>
          </w:p>
        </w:tc>
        <w:tc>
          <w:tcPr>
            <w:tcW w:w="1392" w:type="dxa"/>
          </w:tcPr>
          <w:p w14:paraId="3868D35D" w14:textId="4599FAE0" w:rsidR="00BA4D72" w:rsidRDefault="00BA4D72" w:rsidP="00BA4D72">
            <w:pPr>
              <w:widowControl/>
              <w:jc w:val="left"/>
            </w:pPr>
            <w:r>
              <w:rPr>
                <w:rFonts w:hint="eastAsia"/>
              </w:rPr>
              <w:t>数据库</w:t>
            </w:r>
          </w:p>
        </w:tc>
      </w:tr>
      <w:tr w:rsidR="00BA4D72" w14:paraId="44C0815E" w14:textId="77777777" w:rsidTr="00BA4D72">
        <w:tc>
          <w:tcPr>
            <w:tcW w:w="1188" w:type="dxa"/>
          </w:tcPr>
          <w:p w14:paraId="260AF9B7" w14:textId="050EDEF5" w:rsidR="00BA4D72" w:rsidRDefault="00BA4D72" w:rsidP="00BA4D72">
            <w:r>
              <w:rPr>
                <w:rFonts w:hint="eastAsia"/>
              </w:rPr>
              <w:t>DBMS0.9</w:t>
            </w:r>
          </w:p>
        </w:tc>
        <w:tc>
          <w:tcPr>
            <w:tcW w:w="1620" w:type="dxa"/>
          </w:tcPr>
          <w:p w14:paraId="0E1AA6F1" w14:textId="42388929" w:rsidR="00BA4D72" w:rsidRDefault="00735E64" w:rsidP="00BA4D72">
            <w:r>
              <w:rPr>
                <w:rFonts w:hint="eastAsia"/>
              </w:rPr>
              <w:t>设备维修信息</w:t>
            </w:r>
          </w:p>
        </w:tc>
        <w:tc>
          <w:tcPr>
            <w:tcW w:w="2520" w:type="dxa"/>
          </w:tcPr>
          <w:p w14:paraId="2F832DA4" w14:textId="46BCDDA1" w:rsidR="00BA4D72" w:rsidRDefault="00F744F1" w:rsidP="00BA4D72">
            <w:r>
              <w:rPr>
                <w:rStyle w:val="md-plain"/>
                <w:rFonts w:ascii="Times New Roman" w:hAnsi="Times New Roman" w:cs="Times New Roman"/>
                <w:color w:val="333333"/>
                <w:szCs w:val="21"/>
                <w:u w:val="single"/>
                <w:shd w:val="clear" w:color="auto" w:fill="FBFBFB"/>
              </w:rPr>
              <w:t>维修</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维修原因，维修人员</w:t>
            </w:r>
            <w:r w:rsidRPr="00535B92">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结果，维修时间，花费金额</w:t>
            </w:r>
          </w:p>
        </w:tc>
        <w:tc>
          <w:tcPr>
            <w:tcW w:w="1392" w:type="dxa"/>
          </w:tcPr>
          <w:p w14:paraId="1DE06647" w14:textId="0918E496" w:rsidR="00BA4D72" w:rsidRDefault="00BA4D72" w:rsidP="00BA4D72">
            <w:pPr>
              <w:widowControl/>
              <w:jc w:val="left"/>
            </w:pPr>
            <w:r>
              <w:rPr>
                <w:rFonts w:hint="eastAsia"/>
              </w:rPr>
              <w:t>数据库</w:t>
            </w:r>
          </w:p>
        </w:tc>
      </w:tr>
      <w:tr w:rsidR="00BA4D72" w14:paraId="6D7DD4A6" w14:textId="77777777" w:rsidTr="00BA4D72">
        <w:tc>
          <w:tcPr>
            <w:tcW w:w="1188" w:type="dxa"/>
          </w:tcPr>
          <w:p w14:paraId="60FA1CE8" w14:textId="74D1F617" w:rsidR="00BA4D72" w:rsidRDefault="00BA4D72" w:rsidP="00BA4D72">
            <w:r>
              <w:t>D</w:t>
            </w:r>
            <w:r>
              <w:rPr>
                <w:rFonts w:hint="eastAsia"/>
              </w:rPr>
              <w:t>BM</w:t>
            </w:r>
            <w:r>
              <w:t>S</w:t>
            </w:r>
            <w:r>
              <w:rPr>
                <w:rFonts w:hint="eastAsia"/>
              </w:rPr>
              <w:t>0</w:t>
            </w:r>
            <w:r>
              <w:t>.</w:t>
            </w:r>
            <w:r>
              <w:rPr>
                <w:rFonts w:hint="eastAsia"/>
              </w:rPr>
              <w:t>10</w:t>
            </w:r>
          </w:p>
        </w:tc>
        <w:tc>
          <w:tcPr>
            <w:tcW w:w="1620" w:type="dxa"/>
          </w:tcPr>
          <w:p w14:paraId="7633D9B4" w14:textId="2C4E062B" w:rsidR="00BA4D72" w:rsidRDefault="00735E64" w:rsidP="00BA4D72">
            <w:r>
              <w:rPr>
                <w:rFonts w:hint="eastAsia"/>
              </w:rPr>
              <w:t>维修零件信息</w:t>
            </w:r>
          </w:p>
        </w:tc>
        <w:tc>
          <w:tcPr>
            <w:tcW w:w="2520" w:type="dxa"/>
          </w:tcPr>
          <w:p w14:paraId="3E33BE09" w14:textId="75C82BFE" w:rsidR="00BA4D72" w:rsidRDefault="00535B92" w:rsidP="00BA4D72">
            <w:pPr>
              <w:rPr>
                <w:szCs w:val="21"/>
              </w:rPr>
            </w:pPr>
            <w:r>
              <w:rPr>
                <w:rFonts w:ascii="Times New Roman" w:hAnsi="Times New Roman" w:cs="Times New Roman"/>
                <w:color w:val="333333"/>
                <w:szCs w:val="21"/>
                <w:shd w:val="clear" w:color="auto" w:fill="FBFBFB"/>
              </w:rPr>
              <w:t>维修</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零件号，消耗数量</w:t>
            </w:r>
          </w:p>
        </w:tc>
        <w:tc>
          <w:tcPr>
            <w:tcW w:w="1392" w:type="dxa"/>
          </w:tcPr>
          <w:p w14:paraId="718A9B89" w14:textId="24B1675F" w:rsidR="00BA4D72" w:rsidRDefault="00BA4D72" w:rsidP="00BA4D72">
            <w:pPr>
              <w:widowControl/>
              <w:jc w:val="left"/>
            </w:pPr>
            <w:r>
              <w:rPr>
                <w:rFonts w:hint="eastAsia"/>
              </w:rPr>
              <w:t>数据库</w:t>
            </w:r>
          </w:p>
        </w:tc>
      </w:tr>
      <w:tr w:rsidR="00BA4D72" w14:paraId="54EE0A33" w14:textId="77777777" w:rsidTr="00BA4D72">
        <w:tc>
          <w:tcPr>
            <w:tcW w:w="1188" w:type="dxa"/>
          </w:tcPr>
          <w:p w14:paraId="1210A5E9" w14:textId="4D43B0F5" w:rsidR="00BA4D72" w:rsidRDefault="00BA4D72" w:rsidP="00BA4D72">
            <w:r>
              <w:t>D</w:t>
            </w:r>
            <w:r>
              <w:rPr>
                <w:rFonts w:hint="eastAsia"/>
              </w:rPr>
              <w:t>BM</w:t>
            </w:r>
            <w:r>
              <w:t>S</w:t>
            </w:r>
            <w:r>
              <w:rPr>
                <w:rFonts w:hint="eastAsia"/>
              </w:rPr>
              <w:t>0</w:t>
            </w:r>
            <w:r>
              <w:t>.</w:t>
            </w:r>
            <w:r>
              <w:rPr>
                <w:rFonts w:hint="eastAsia"/>
              </w:rPr>
              <w:t>11</w:t>
            </w:r>
          </w:p>
        </w:tc>
        <w:tc>
          <w:tcPr>
            <w:tcW w:w="1620" w:type="dxa"/>
          </w:tcPr>
          <w:p w14:paraId="23B98DEC" w14:textId="6603A265" w:rsidR="00BA4D72" w:rsidRDefault="00735E64" w:rsidP="00BA4D72">
            <w:r>
              <w:rPr>
                <w:rFonts w:hint="eastAsia"/>
              </w:rPr>
              <w:t>设备检查信息</w:t>
            </w:r>
          </w:p>
        </w:tc>
        <w:tc>
          <w:tcPr>
            <w:tcW w:w="2520" w:type="dxa"/>
          </w:tcPr>
          <w:p w14:paraId="20866C01" w14:textId="653ECE5D" w:rsidR="00BA4D72" w:rsidRDefault="00535B92" w:rsidP="00BA4D72">
            <w:pPr>
              <w:rPr>
                <w:szCs w:val="21"/>
              </w:rPr>
            </w:pPr>
            <w:r>
              <w:rPr>
                <w:rStyle w:val="md-plain"/>
                <w:rFonts w:ascii="Times New Roman" w:hAnsi="Times New Roman" w:cs="Times New Roman"/>
                <w:color w:val="333333"/>
                <w:szCs w:val="21"/>
                <w:u w:val="single"/>
                <w:shd w:val="clear" w:color="auto" w:fill="FBFBFB"/>
              </w:rPr>
              <w:t>检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人员</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结果，检查时间</w:t>
            </w:r>
          </w:p>
        </w:tc>
        <w:tc>
          <w:tcPr>
            <w:tcW w:w="1392" w:type="dxa"/>
          </w:tcPr>
          <w:p w14:paraId="64BA2A1A" w14:textId="7349772A" w:rsidR="00BA4D72" w:rsidRDefault="00BA4D72" w:rsidP="00BA4D72">
            <w:pPr>
              <w:widowControl/>
              <w:jc w:val="left"/>
            </w:pPr>
            <w:r>
              <w:rPr>
                <w:rFonts w:hint="eastAsia"/>
              </w:rPr>
              <w:t>数据库</w:t>
            </w:r>
          </w:p>
        </w:tc>
      </w:tr>
      <w:tr w:rsidR="00BA4D72" w14:paraId="147B3410" w14:textId="77777777" w:rsidTr="00BA4D72">
        <w:tc>
          <w:tcPr>
            <w:tcW w:w="1188" w:type="dxa"/>
          </w:tcPr>
          <w:p w14:paraId="5B4B24C9" w14:textId="692B50FF" w:rsidR="00BA4D72" w:rsidRDefault="00BA4D72" w:rsidP="00BA4D72">
            <w:r>
              <w:t>D</w:t>
            </w:r>
            <w:r>
              <w:rPr>
                <w:rFonts w:hint="eastAsia"/>
              </w:rPr>
              <w:t>BM</w:t>
            </w:r>
            <w:r>
              <w:t>S</w:t>
            </w:r>
            <w:r>
              <w:rPr>
                <w:rFonts w:hint="eastAsia"/>
              </w:rPr>
              <w:t>0</w:t>
            </w:r>
            <w:r>
              <w:t>.</w:t>
            </w:r>
            <w:r>
              <w:rPr>
                <w:rFonts w:hint="eastAsia"/>
              </w:rPr>
              <w:t>12</w:t>
            </w:r>
          </w:p>
        </w:tc>
        <w:tc>
          <w:tcPr>
            <w:tcW w:w="1620" w:type="dxa"/>
          </w:tcPr>
          <w:p w14:paraId="6CCF1194" w14:textId="75C7D40F" w:rsidR="00BA4D72" w:rsidRDefault="00735E64" w:rsidP="00BA4D72">
            <w:r>
              <w:rPr>
                <w:rFonts w:hint="eastAsia"/>
              </w:rPr>
              <w:t>仓库信息</w:t>
            </w:r>
          </w:p>
        </w:tc>
        <w:tc>
          <w:tcPr>
            <w:tcW w:w="2520" w:type="dxa"/>
          </w:tcPr>
          <w:p w14:paraId="5EE23D72" w14:textId="1F9C79BB" w:rsidR="00BA4D72" w:rsidRDefault="00535B92" w:rsidP="00BA4D72">
            <w:pPr>
              <w:rPr>
                <w:szCs w:val="21"/>
              </w:rPr>
            </w:pPr>
            <w:r>
              <w:rPr>
                <w:rStyle w:val="md-plain"/>
                <w:rFonts w:ascii="Times New Roman" w:hAnsi="Times New Roman" w:cs="Times New Roman"/>
                <w:color w:val="333333"/>
                <w:szCs w:val="21"/>
                <w:u w:val="single"/>
                <w:shd w:val="clear" w:color="auto" w:fill="FBFBFB"/>
              </w:rPr>
              <w:t>仓库</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仓库用途，仓库地址，仓库状态（已满，未满</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w:t>
            </w:r>
          </w:p>
        </w:tc>
        <w:tc>
          <w:tcPr>
            <w:tcW w:w="1392" w:type="dxa"/>
          </w:tcPr>
          <w:p w14:paraId="7CE5BC71" w14:textId="7F7F5F3D" w:rsidR="00BA4D72" w:rsidRDefault="00BA4D72" w:rsidP="00BA4D72">
            <w:pPr>
              <w:widowControl/>
              <w:jc w:val="left"/>
            </w:pPr>
            <w:r>
              <w:rPr>
                <w:rFonts w:hint="eastAsia"/>
              </w:rPr>
              <w:t>数据库</w:t>
            </w:r>
          </w:p>
        </w:tc>
      </w:tr>
      <w:tr w:rsidR="00BA4D72" w14:paraId="4D0670DD" w14:textId="77777777" w:rsidTr="00BA4D72">
        <w:tc>
          <w:tcPr>
            <w:tcW w:w="1188" w:type="dxa"/>
          </w:tcPr>
          <w:p w14:paraId="47AF2653" w14:textId="0790A32F" w:rsidR="00BA4D72" w:rsidRDefault="00BA4D72" w:rsidP="00BA4D72">
            <w:r>
              <w:lastRenderedPageBreak/>
              <w:t>D</w:t>
            </w:r>
            <w:r>
              <w:rPr>
                <w:rFonts w:hint="eastAsia"/>
              </w:rPr>
              <w:t>BM</w:t>
            </w:r>
            <w:r>
              <w:t>S</w:t>
            </w:r>
            <w:r>
              <w:rPr>
                <w:rFonts w:hint="eastAsia"/>
              </w:rPr>
              <w:t>0</w:t>
            </w:r>
            <w:r>
              <w:t>.</w:t>
            </w:r>
            <w:r>
              <w:rPr>
                <w:rFonts w:hint="eastAsia"/>
              </w:rPr>
              <w:t>13</w:t>
            </w:r>
          </w:p>
        </w:tc>
        <w:tc>
          <w:tcPr>
            <w:tcW w:w="1620" w:type="dxa"/>
          </w:tcPr>
          <w:p w14:paraId="255E0ABB" w14:textId="63AD12AD" w:rsidR="00BA4D72" w:rsidRDefault="00735E64" w:rsidP="00BA4D72">
            <w:r>
              <w:rPr>
                <w:rFonts w:hint="eastAsia"/>
              </w:rPr>
              <w:t>备用零件信息</w:t>
            </w:r>
          </w:p>
        </w:tc>
        <w:tc>
          <w:tcPr>
            <w:tcW w:w="2520" w:type="dxa"/>
          </w:tcPr>
          <w:p w14:paraId="23CE73D7" w14:textId="1E99A31B" w:rsidR="00BA4D72" w:rsidRDefault="00535B92" w:rsidP="00BA4D72">
            <w:pPr>
              <w:rPr>
                <w:szCs w:val="21"/>
              </w:rPr>
            </w:pPr>
            <w:r>
              <w:rPr>
                <w:rStyle w:val="md-plain"/>
                <w:rFonts w:ascii="Times New Roman" w:hAnsi="Times New Roman" w:cs="Times New Roman"/>
                <w:color w:val="333333"/>
                <w:szCs w:val="21"/>
                <w:u w:val="single"/>
                <w:shd w:val="clear" w:color="auto" w:fill="FBFBFB"/>
              </w:rPr>
              <w:t>零件号</w:t>
            </w:r>
            <w:r>
              <w:rPr>
                <w:rStyle w:val="md-plain"/>
                <w:rFonts w:ascii="Times New Roman" w:hAnsi="Times New Roman" w:cs="Times New Roman"/>
                <w:color w:val="333333"/>
                <w:szCs w:val="21"/>
                <w:shd w:val="clear" w:color="auto" w:fill="FBFBFB"/>
              </w:rPr>
              <w:t>，零件名，生产厂商，库存数量，存储仓库</w:t>
            </w:r>
          </w:p>
        </w:tc>
        <w:tc>
          <w:tcPr>
            <w:tcW w:w="1392" w:type="dxa"/>
          </w:tcPr>
          <w:p w14:paraId="37582EC1" w14:textId="56EB0A69" w:rsidR="00BA4D72" w:rsidRDefault="00BA4D72" w:rsidP="00BA4D72">
            <w:pPr>
              <w:widowControl/>
              <w:jc w:val="left"/>
            </w:pPr>
            <w:r>
              <w:rPr>
                <w:rFonts w:hint="eastAsia"/>
              </w:rPr>
              <w:t>数据库</w:t>
            </w:r>
          </w:p>
        </w:tc>
      </w:tr>
      <w:tr w:rsidR="00BA4D72" w14:paraId="22A6512E" w14:textId="77777777" w:rsidTr="00BA4D72">
        <w:tc>
          <w:tcPr>
            <w:tcW w:w="1188" w:type="dxa"/>
          </w:tcPr>
          <w:p w14:paraId="54D4E74D" w14:textId="0116F00E" w:rsidR="00BA4D72" w:rsidRDefault="00BA4D72" w:rsidP="00BA4D72">
            <w:r>
              <w:t>D</w:t>
            </w:r>
            <w:r>
              <w:rPr>
                <w:rFonts w:hint="eastAsia"/>
              </w:rPr>
              <w:t>BM</w:t>
            </w:r>
            <w:r>
              <w:t>S</w:t>
            </w:r>
            <w:r>
              <w:rPr>
                <w:rFonts w:hint="eastAsia"/>
              </w:rPr>
              <w:t>0</w:t>
            </w:r>
            <w:r>
              <w:t>.</w:t>
            </w:r>
            <w:r>
              <w:rPr>
                <w:rFonts w:hint="eastAsia"/>
              </w:rPr>
              <w:t>14</w:t>
            </w:r>
          </w:p>
        </w:tc>
        <w:tc>
          <w:tcPr>
            <w:tcW w:w="1620" w:type="dxa"/>
          </w:tcPr>
          <w:p w14:paraId="06BA54BC" w14:textId="2C32399B" w:rsidR="00BA4D72" w:rsidRDefault="00735E64" w:rsidP="00BA4D72">
            <w:r>
              <w:rPr>
                <w:rFonts w:hint="eastAsia"/>
              </w:rPr>
              <w:t>零件购入信息</w:t>
            </w:r>
          </w:p>
        </w:tc>
        <w:tc>
          <w:tcPr>
            <w:tcW w:w="2520" w:type="dxa"/>
          </w:tcPr>
          <w:p w14:paraId="35516905" w14:textId="458DABFE" w:rsidR="00BA4D72" w:rsidRDefault="00535B92" w:rsidP="00BA4D72">
            <w:r>
              <w:rPr>
                <w:rFonts w:ascii="Times New Roman" w:hAnsi="Times New Roman" w:cs="Times New Roman"/>
                <w:color w:val="333333"/>
                <w:szCs w:val="21"/>
                <w:shd w:val="clear" w:color="auto" w:fill="FBFBFB"/>
              </w:rPr>
              <w:t>零件号，经</w:t>
            </w:r>
            <w:r w:rsidR="0010270C">
              <w:rPr>
                <w:rFonts w:ascii="Times New Roman" w:hAnsi="Times New Roman" w:cs="Times New Roman" w:hint="eastAsia"/>
                <w:color w:val="333333"/>
                <w:szCs w:val="21"/>
                <w:shd w:val="clear" w:color="auto" w:fill="FBFBFB"/>
              </w:rPr>
              <w:t>办</w:t>
            </w:r>
            <w:r>
              <w:rPr>
                <w:rFonts w:ascii="Times New Roman" w:hAnsi="Times New Roman" w:cs="Times New Roman"/>
                <w:color w:val="333333"/>
                <w:szCs w:val="21"/>
                <w:shd w:val="clear" w:color="auto" w:fill="FBFBFB"/>
              </w:rPr>
              <w:t>人员，购买数量，单件金额，购入时间</w:t>
            </w:r>
          </w:p>
        </w:tc>
        <w:tc>
          <w:tcPr>
            <w:tcW w:w="1392" w:type="dxa"/>
          </w:tcPr>
          <w:p w14:paraId="61C6CCA9" w14:textId="702799A4" w:rsidR="00BA4D72" w:rsidRDefault="00A50678" w:rsidP="00BA4D72">
            <w:pPr>
              <w:widowControl/>
              <w:jc w:val="left"/>
            </w:pPr>
            <w:r>
              <w:rPr>
                <w:rFonts w:hint="eastAsia"/>
              </w:rPr>
              <w:t>数据库</w:t>
            </w:r>
          </w:p>
        </w:tc>
      </w:tr>
      <w:tr w:rsidR="00BA4D72" w14:paraId="503568D2" w14:textId="77777777" w:rsidTr="00BA4D72">
        <w:tc>
          <w:tcPr>
            <w:tcW w:w="1188" w:type="dxa"/>
          </w:tcPr>
          <w:p w14:paraId="2423FC93" w14:textId="10143109" w:rsidR="00BA4D72" w:rsidRDefault="00BA4D72" w:rsidP="00BA4D72">
            <w:r>
              <w:rPr>
                <w:rFonts w:hint="eastAsia"/>
              </w:rPr>
              <w:t>DBMS0.15</w:t>
            </w:r>
          </w:p>
        </w:tc>
        <w:tc>
          <w:tcPr>
            <w:tcW w:w="1620" w:type="dxa"/>
          </w:tcPr>
          <w:p w14:paraId="139D59B0" w14:textId="60826E49" w:rsidR="00BA4D72" w:rsidRDefault="00735E64" w:rsidP="00BA4D72">
            <w:r>
              <w:rPr>
                <w:rFonts w:hint="eastAsia"/>
              </w:rPr>
              <w:t>待审批表</w:t>
            </w:r>
          </w:p>
        </w:tc>
        <w:tc>
          <w:tcPr>
            <w:tcW w:w="2520" w:type="dxa"/>
          </w:tcPr>
          <w:p w14:paraId="168676F4" w14:textId="364B7E7C" w:rsidR="00BA4D72" w:rsidRDefault="00BD0C4A" w:rsidP="00BA4D72">
            <w:r>
              <w:rPr>
                <w:rFonts w:ascii="Times New Roman" w:hAnsi="Times New Roman" w:cs="Times New Roman"/>
                <w:color w:val="333333"/>
                <w:szCs w:val="21"/>
                <w:shd w:val="clear" w:color="auto" w:fill="FBFBFB"/>
              </w:rPr>
              <w:t>用户</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设备</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操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归还</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租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续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员工</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审批结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未审批</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不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p>
        </w:tc>
        <w:tc>
          <w:tcPr>
            <w:tcW w:w="1392" w:type="dxa"/>
          </w:tcPr>
          <w:p w14:paraId="4F92DD02" w14:textId="57A3CDAC" w:rsidR="00BA4D72" w:rsidRDefault="00A50678" w:rsidP="00BA4D72">
            <w:pPr>
              <w:widowControl/>
              <w:jc w:val="left"/>
            </w:pPr>
            <w:r>
              <w:rPr>
                <w:rFonts w:hint="eastAsia"/>
              </w:rPr>
              <w:t>数据库</w:t>
            </w:r>
          </w:p>
        </w:tc>
      </w:tr>
    </w:tbl>
    <w:p w14:paraId="41A90B27" w14:textId="77777777" w:rsidR="00BA4D72" w:rsidRDefault="00BA4D72" w:rsidP="00BA4D72">
      <w:pPr>
        <w:pStyle w:val="a7"/>
        <w:ind w:left="780" w:firstLineChars="0" w:firstLine="0"/>
      </w:pPr>
    </w:p>
    <w:p w14:paraId="2ABB263D" w14:textId="0E04A536" w:rsidR="00130430" w:rsidRDefault="00130430" w:rsidP="00130430">
      <w:pPr>
        <w:pStyle w:val="a7"/>
        <w:numPr>
          <w:ilvl w:val="0"/>
          <w:numId w:val="6"/>
        </w:numPr>
        <w:ind w:firstLineChars="0"/>
        <w:outlineLvl w:val="1"/>
      </w:pPr>
      <w:r>
        <w:rPr>
          <w:rFonts w:hint="eastAsia"/>
        </w:rPr>
        <w:t>一层图</w:t>
      </w:r>
    </w:p>
    <w:p w14:paraId="6342B7AC" w14:textId="3C17D233" w:rsidR="00130430" w:rsidRDefault="00BF46D9" w:rsidP="00130430">
      <w:r>
        <w:object w:dxaOrig="12396" w:dyaOrig="15649" w14:anchorId="23FBB1C9">
          <v:shape id="_x0000_i1026" type="#_x0000_t75" style="width:415.45pt;height:524.4pt" o:ole="">
            <v:imagedata r:id="rId11" o:title=""/>
          </v:shape>
          <o:OLEObject Type="Embed" ProgID="Visio.Drawing.15" ShapeID="_x0000_i1026" DrawAspect="Content" ObjectID="_1646254062" r:id="rId12"/>
        </w:object>
      </w:r>
    </w:p>
    <w:p w14:paraId="21839067" w14:textId="214A0F73" w:rsidR="00130430" w:rsidRDefault="00D32D83" w:rsidP="00130430">
      <w:pPr>
        <w:pStyle w:val="a7"/>
        <w:numPr>
          <w:ilvl w:val="0"/>
          <w:numId w:val="6"/>
        </w:numPr>
        <w:ind w:firstLineChars="0"/>
        <w:outlineLvl w:val="1"/>
      </w:pPr>
      <w:r>
        <w:rPr>
          <w:rFonts w:hint="eastAsia"/>
        </w:rPr>
        <w:t>二层图</w:t>
      </w:r>
    </w:p>
    <w:p w14:paraId="38E774A8" w14:textId="5EFC77D8" w:rsidR="009B09B7" w:rsidRDefault="00A51B9B" w:rsidP="00A51B9B">
      <w:pPr>
        <w:pStyle w:val="paragraph"/>
        <w:spacing w:before="0" w:beforeAutospacing="0" w:after="0" w:afterAutospacing="0" w:line="312" w:lineRule="auto"/>
        <w:ind w:left="1212"/>
        <w:jc w:val="both"/>
        <w:textAlignment w:val="baseline"/>
        <w:outlineLvl w:val="2"/>
      </w:pPr>
      <w:r>
        <w:t>PBMS1.1</w:t>
      </w:r>
    </w:p>
    <w:p w14:paraId="168E891E" w14:textId="52D09199" w:rsidR="00A51B9B" w:rsidRDefault="00A51B9B" w:rsidP="00D37746">
      <w:pPr>
        <w:pStyle w:val="paragraph"/>
        <w:spacing w:before="0" w:beforeAutospacing="0" w:after="0" w:afterAutospacing="0" w:line="312" w:lineRule="auto"/>
        <w:ind w:left="1212"/>
        <w:jc w:val="both"/>
        <w:textAlignment w:val="baseline"/>
      </w:pPr>
      <w:r>
        <w:object w:dxaOrig="11196" w:dyaOrig="2161" w14:anchorId="51929D19">
          <v:shape id="_x0000_i1027" type="#_x0000_t75" style="width:414.65pt;height:80.1pt" o:ole="">
            <v:imagedata r:id="rId13" o:title=""/>
          </v:shape>
          <o:OLEObject Type="Embed" ProgID="Visio.Drawing.15" ShapeID="_x0000_i1027" DrawAspect="Content" ObjectID="_1646254063" r:id="rId14"/>
        </w:object>
      </w:r>
    </w:p>
    <w:p w14:paraId="47251A34" w14:textId="70DFB05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5</w:t>
      </w:r>
    </w:p>
    <w:p w14:paraId="507DD2CD" w14:textId="0687D108" w:rsidR="00A51B9B" w:rsidRDefault="00A51B9B" w:rsidP="00A51B9B">
      <w:r>
        <w:object w:dxaOrig="11196" w:dyaOrig="4344" w14:anchorId="0D6FE02A">
          <v:shape id="_x0000_i1028" type="#_x0000_t75" style="width:414.65pt;height:160.95pt" o:ole="">
            <v:imagedata r:id="rId15" o:title=""/>
          </v:shape>
          <o:OLEObject Type="Embed" ProgID="Visio.Drawing.15" ShapeID="_x0000_i1028" DrawAspect="Content" ObjectID="_1646254064" r:id="rId16"/>
        </w:object>
      </w:r>
    </w:p>
    <w:p w14:paraId="4F58CB1E" w14:textId="04191626"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6</w:t>
      </w:r>
    </w:p>
    <w:p w14:paraId="51735FAF" w14:textId="76184288" w:rsidR="00A51B9B" w:rsidRDefault="00A51B9B" w:rsidP="00A51B9B">
      <w:r>
        <w:object w:dxaOrig="11196" w:dyaOrig="4404" w14:anchorId="168B7EC5">
          <v:shape id="_x0000_i1029" type="#_x0000_t75" style="width:414.65pt;height:162.85pt" o:ole="">
            <v:imagedata r:id="rId17" o:title=""/>
          </v:shape>
          <o:OLEObject Type="Embed" ProgID="Visio.Drawing.15" ShapeID="_x0000_i1029" DrawAspect="Content" ObjectID="_1646254065" r:id="rId18"/>
        </w:object>
      </w:r>
    </w:p>
    <w:p w14:paraId="473DCDA7" w14:textId="3CE0F05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7</w:t>
      </w:r>
    </w:p>
    <w:p w14:paraId="1C71DECE" w14:textId="335664FF" w:rsidR="00A51B9B" w:rsidRDefault="00A51B9B" w:rsidP="00A51B9B">
      <w:r>
        <w:object w:dxaOrig="11196" w:dyaOrig="4297" w14:anchorId="35B73A22">
          <v:shape id="_x0000_i1030" type="#_x0000_t75" style="width:414.65pt;height:159pt" o:ole="">
            <v:imagedata r:id="rId19" o:title=""/>
          </v:shape>
          <o:OLEObject Type="Embed" ProgID="Visio.Drawing.15" ShapeID="_x0000_i1030" DrawAspect="Content" ObjectID="_1646254066" r:id="rId20"/>
        </w:object>
      </w:r>
    </w:p>
    <w:p w14:paraId="7A3C62DA" w14:textId="5D7D674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8</w:t>
      </w:r>
    </w:p>
    <w:p w14:paraId="2EF0E0A6" w14:textId="18B2E380" w:rsidR="00A51B9B" w:rsidRDefault="00A51B9B" w:rsidP="00A51B9B">
      <w:r>
        <w:object w:dxaOrig="11244" w:dyaOrig="5569" w14:anchorId="1E88D572">
          <v:shape id="_x0000_i1031" type="#_x0000_t75" style="width:415.05pt;height:205.6pt" o:ole="">
            <v:imagedata r:id="rId21" o:title=""/>
          </v:shape>
          <o:OLEObject Type="Embed" ProgID="Visio.Drawing.15" ShapeID="_x0000_i1031" DrawAspect="Content" ObjectID="_1646254067" r:id="rId22"/>
        </w:object>
      </w:r>
    </w:p>
    <w:p w14:paraId="5E64D755" w14:textId="1ABF568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1</w:t>
      </w:r>
    </w:p>
    <w:p w14:paraId="3967F28E" w14:textId="079BCAE4" w:rsidR="00A51B9B" w:rsidRDefault="00A51B9B" w:rsidP="00A51B9B">
      <w:r>
        <w:object w:dxaOrig="11244" w:dyaOrig="3492" w14:anchorId="2616EE60">
          <v:shape id="_x0000_i1032" type="#_x0000_t75" style="width:415.05pt;height:129pt" o:ole="">
            <v:imagedata r:id="rId23" o:title=""/>
          </v:shape>
          <o:OLEObject Type="Embed" ProgID="Visio.Drawing.15" ShapeID="_x0000_i1032" DrawAspect="Content" ObjectID="_1646254068" r:id="rId24"/>
        </w:object>
      </w:r>
    </w:p>
    <w:p w14:paraId="64E6EF52" w14:textId="78C8B8BA"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4</w:t>
      </w:r>
    </w:p>
    <w:p w14:paraId="47639EBF" w14:textId="49A02D5E" w:rsidR="00A51B9B" w:rsidRDefault="00A51B9B" w:rsidP="00A51B9B">
      <w:r>
        <w:object w:dxaOrig="11244" w:dyaOrig="4573" w14:anchorId="32BA98A9">
          <v:shape id="_x0000_i1033" type="#_x0000_t75" style="width:415.05pt;height:168.65pt" o:ole="">
            <v:imagedata r:id="rId25" o:title=""/>
          </v:shape>
          <o:OLEObject Type="Embed" ProgID="Visio.Drawing.15" ShapeID="_x0000_i1033" DrawAspect="Content" ObjectID="_1646254069" r:id="rId26"/>
        </w:object>
      </w:r>
    </w:p>
    <w:p w14:paraId="1CABBDBA" w14:textId="0F67FDE4"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5</w:t>
      </w:r>
    </w:p>
    <w:p w14:paraId="1752197F" w14:textId="43C5EA67" w:rsidR="00A51B9B" w:rsidRDefault="00A51B9B" w:rsidP="00A51B9B">
      <w:r>
        <w:object w:dxaOrig="11244" w:dyaOrig="3529" w14:anchorId="0EDA6FD9">
          <v:shape id="_x0000_i1034" type="#_x0000_t75" style="width:415.05pt;height:130.15pt" o:ole="">
            <v:imagedata r:id="rId27" o:title=""/>
          </v:shape>
          <o:OLEObject Type="Embed" ProgID="Visio.Drawing.15" ShapeID="_x0000_i1034" DrawAspect="Content" ObjectID="_1646254070" r:id="rId28"/>
        </w:object>
      </w:r>
    </w:p>
    <w:p w14:paraId="41D8C05C" w14:textId="6377CD29"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6</w:t>
      </w:r>
    </w:p>
    <w:p w14:paraId="0343C0A4" w14:textId="750E9A47" w:rsidR="00A51B9B" w:rsidRDefault="00A51B9B" w:rsidP="00A51B9B">
      <w:r>
        <w:object w:dxaOrig="11316" w:dyaOrig="8461" w14:anchorId="1234615E">
          <v:shape id="_x0000_i1035" type="#_x0000_t75" style="width:415.45pt;height:310.35pt" o:ole="">
            <v:imagedata r:id="rId29" o:title=""/>
          </v:shape>
          <o:OLEObject Type="Embed" ProgID="Visio.Drawing.15" ShapeID="_x0000_i1035" DrawAspect="Content" ObjectID="_1646254071" r:id="rId30"/>
        </w:object>
      </w:r>
    </w:p>
    <w:p w14:paraId="4C418D3A" w14:textId="3D4DCE37" w:rsidR="00DD0146" w:rsidRPr="00BE03C2" w:rsidRDefault="00DD0146" w:rsidP="00BE03C2">
      <w:pPr>
        <w:pStyle w:val="a7"/>
        <w:numPr>
          <w:ilvl w:val="0"/>
          <w:numId w:val="1"/>
        </w:numPr>
        <w:ind w:firstLineChars="0"/>
        <w:outlineLvl w:val="0"/>
      </w:pPr>
      <w:r w:rsidRPr="00BE03C2">
        <w:rPr>
          <w:rFonts w:hint="eastAsia"/>
        </w:rPr>
        <w:t>数据建模</w:t>
      </w:r>
    </w:p>
    <w:p w14:paraId="6CECEBA5" w14:textId="51AD3DEB" w:rsidR="00DD0146" w:rsidRPr="00DD0146" w:rsidRDefault="00DD0146" w:rsidP="00DD0146">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实体</w:t>
      </w:r>
    </w:p>
    <w:p w14:paraId="60916318"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w:t>
      </w:r>
    </w:p>
    <w:p w14:paraId="19E55E80" w14:textId="449372D9" w:rsidR="0023724B" w:rsidRPr="00D37746"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561" w:dyaOrig="1441" w14:anchorId="08148514">
          <v:shape id="_x0000_i1036" type="#_x0000_t75" style="width:78.15pt;height:1in" o:ole="">
            <v:imagedata r:id="rId31" o:title=""/>
          </v:shape>
          <o:OLEObject Type="Embed" ProgID="Visio.Drawing.15" ShapeID="_x0000_i1036" DrawAspect="Content" ObjectID="_1646254072" r:id="rId32"/>
        </w:object>
      </w:r>
    </w:p>
    <w:p w14:paraId="49A62BD3"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报废设备</w:t>
      </w:r>
    </w:p>
    <w:p w14:paraId="23A4C367" w14:textId="38705CD5"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17" w:dyaOrig="2832" w14:anchorId="32146EC3">
          <v:shape id="_x0000_i1037" type="#_x0000_t75" style="width:85.85pt;height:141.7pt" o:ole="">
            <v:imagedata r:id="rId33" o:title=""/>
          </v:shape>
          <o:OLEObject Type="Embed" ProgID="Visio.Drawing.15" ShapeID="_x0000_i1037" DrawAspect="Content" ObjectID="_1646254073" r:id="rId34"/>
        </w:object>
      </w:r>
    </w:p>
    <w:p w14:paraId="7DF685BC"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43B0DCA8" w14:textId="32C3007D"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A92244D">
          <v:shape id="_x0000_i1038" type="#_x0000_t75" style="width:85.1pt;height:57pt" o:ole="">
            <v:imagedata r:id="rId35" o:title=""/>
          </v:shape>
          <o:OLEObject Type="Embed" ProgID="Visio.Drawing.15" ShapeID="_x0000_i1038" DrawAspect="Content" ObjectID="_1646254074" r:id="rId36"/>
        </w:object>
      </w:r>
    </w:p>
    <w:p w14:paraId="00831987" w14:textId="77777777" w:rsidR="00D37746" w:rsidRDefault="0023724B" w:rsidP="00D37746">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购买订单</w:t>
      </w:r>
    </w:p>
    <w:p w14:paraId="641099D5" w14:textId="44515DAA"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1856B36B">
          <v:shape id="_x0000_i1039" type="#_x0000_t75" style="width:120.9pt;height:61.2pt" o:ole="">
            <v:imagedata r:id="rId37" o:title=""/>
          </v:shape>
          <o:OLEObject Type="Embed" ProgID="Visio.Drawing.15" ShapeID="_x0000_i1039" DrawAspect="Content" ObjectID="_1646254075" r:id="rId38"/>
        </w:object>
      </w:r>
    </w:p>
    <w:p w14:paraId="12D068D1" w14:textId="6051E620"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租借清单</w:t>
      </w:r>
    </w:p>
    <w:p w14:paraId="4A7DC342" w14:textId="2F59B57D" w:rsidR="0023724B" w:rsidRPr="0023724B" w:rsidRDefault="00EA6ED7" w:rsidP="00D37746">
      <w:pPr>
        <w:pStyle w:val="paragraph"/>
        <w:spacing w:before="0" w:beforeAutospacing="0" w:after="0" w:afterAutospacing="0" w:line="312" w:lineRule="auto"/>
        <w:ind w:left="1212"/>
        <w:jc w:val="both"/>
        <w:textAlignment w:val="baseline"/>
        <w:rPr>
          <w:color w:val="000000"/>
          <w:sz w:val="21"/>
          <w:szCs w:val="28"/>
        </w:rPr>
      </w:pPr>
      <w:r>
        <w:object w:dxaOrig="1849" w:dyaOrig="1812" w14:anchorId="19536516">
          <v:shape id="_x0000_i1040" type="#_x0000_t75" style="width:92.4pt;height:90.85pt" o:ole="">
            <v:imagedata r:id="rId39" o:title=""/>
          </v:shape>
          <o:OLEObject Type="Embed" ProgID="Visio.Drawing.15" ShapeID="_x0000_i1040" DrawAspect="Content" ObjectID="_1646254076" r:id="rId40"/>
        </w:object>
      </w:r>
    </w:p>
    <w:p w14:paraId="3B646F9C" w14:textId="171A7589"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员工</w:t>
      </w:r>
    </w:p>
    <w:p w14:paraId="4626F1A5" w14:textId="15B0D19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4116" w:dyaOrig="1081" w14:anchorId="7073A2E3">
          <v:shape id="_x0000_i1041" type="#_x0000_t75" style="width:206pt;height:53.9pt" o:ole="">
            <v:imagedata r:id="rId41" o:title=""/>
          </v:shape>
          <o:OLEObject Type="Embed" ProgID="Visio.Drawing.15" ShapeID="_x0000_i1041" DrawAspect="Content" ObjectID="_1646254077" r:id="rId42"/>
        </w:object>
      </w:r>
    </w:p>
    <w:p w14:paraId="4EBF38DD" w14:textId="18F54DA7"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备用零件清单</w:t>
      </w:r>
    </w:p>
    <w:p w14:paraId="1582DDFD" w14:textId="5C76A5B0" w:rsidR="0023724B" w:rsidRPr="0023724B" w:rsidRDefault="0023724B" w:rsidP="00D37746">
      <w:pPr>
        <w:pStyle w:val="paragraph"/>
        <w:spacing w:before="0" w:beforeAutospacing="0" w:after="0" w:afterAutospacing="0" w:line="312" w:lineRule="auto"/>
        <w:ind w:left="780"/>
        <w:jc w:val="both"/>
        <w:textAlignment w:val="baseline"/>
        <w:rPr>
          <w:color w:val="000000"/>
          <w:sz w:val="21"/>
          <w:szCs w:val="28"/>
        </w:rPr>
      </w:pPr>
      <w:r>
        <w:object w:dxaOrig="1392" w:dyaOrig="1609" w14:anchorId="75B6C5DA">
          <v:shape id="_x0000_i1042" type="#_x0000_t75" style="width:69.7pt;height:80.45pt" o:ole="">
            <v:imagedata r:id="rId43" o:title=""/>
          </v:shape>
          <o:OLEObject Type="Embed" ProgID="Visio.Drawing.15" ShapeID="_x0000_i1042" DrawAspect="Content" ObjectID="_1646254078" r:id="rId44"/>
        </w:object>
      </w:r>
    </w:p>
    <w:p w14:paraId="4338E8CE" w14:textId="79480F0F"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用户</w:t>
      </w:r>
    </w:p>
    <w:p w14:paraId="469A7C6F" w14:textId="6C52E570"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92" w:dyaOrig="1609" w14:anchorId="4A8070CE">
          <v:shape id="_x0000_i1043" type="#_x0000_t75" style="width:69.7pt;height:80.45pt" o:ole="">
            <v:imagedata r:id="rId45" o:title=""/>
          </v:shape>
          <o:OLEObject Type="Embed" ProgID="Visio.Drawing.15" ShapeID="_x0000_i1043" DrawAspect="Content" ObjectID="_1646254079" r:id="rId46"/>
        </w:object>
      </w:r>
    </w:p>
    <w:p w14:paraId="5CB431D1" w14:textId="07E80D4D"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零件购买订单</w:t>
      </w:r>
    </w:p>
    <w:p w14:paraId="4953605A" w14:textId="489379CB"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2C30C7B3">
          <v:shape id="_x0000_i1044" type="#_x0000_t75" style="width:120.9pt;height:61.2pt" o:ole="">
            <v:imagedata r:id="rId47" o:title=""/>
          </v:shape>
          <o:OLEObject Type="Embed" ProgID="Visio.Drawing.15" ShapeID="_x0000_i1044" DrawAspect="Content" ObjectID="_1646254080" r:id="rId48"/>
        </w:object>
      </w:r>
    </w:p>
    <w:p w14:paraId="1C244861" w14:textId="6211310C"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仓库</w:t>
      </w:r>
    </w:p>
    <w:p w14:paraId="548F5995" w14:textId="0DDAC0D4"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452" w:dyaOrig="1836" w14:anchorId="7C29EFA2">
          <v:shape id="_x0000_i1045" type="#_x0000_t75" style="width:72.75pt;height:91.65pt" o:ole="">
            <v:imagedata r:id="rId49" o:title=""/>
          </v:shape>
          <o:OLEObject Type="Embed" ProgID="Visio.Drawing.15" ShapeID="_x0000_i1045" DrawAspect="Content" ObjectID="_1646254081" r:id="rId50"/>
        </w:object>
      </w:r>
    </w:p>
    <w:p w14:paraId="55385E5B" w14:textId="6E88B6D3"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维修清单</w:t>
      </w:r>
    </w:p>
    <w:p w14:paraId="259449C8" w14:textId="037FB466"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57" w:dyaOrig="1861" w14:anchorId="053B29F0">
          <v:shape id="_x0000_i1046" type="#_x0000_t75" style="width:67.75pt;height:92.4pt" o:ole="">
            <v:imagedata r:id="rId51" o:title=""/>
          </v:shape>
          <o:OLEObject Type="Embed" ProgID="Visio.Drawing.15" ShapeID="_x0000_i1046" DrawAspect="Content" ObjectID="_1646254082" r:id="rId52"/>
        </w:object>
      </w:r>
    </w:p>
    <w:p w14:paraId="7F820830" w14:textId="3A810A94"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6A8E99E9" w14:textId="1530784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8715C8A">
          <v:shape id="_x0000_i1047" type="#_x0000_t75" style="width:85.1pt;height:57pt" o:ole="">
            <v:imagedata r:id="rId53" o:title=""/>
          </v:shape>
          <o:OLEObject Type="Embed" ProgID="Visio.Drawing.15" ShapeID="_x0000_i1047" DrawAspect="Content" ObjectID="_1646254083" r:id="rId54"/>
        </w:object>
      </w:r>
    </w:p>
    <w:p w14:paraId="56CAC56B" w14:textId="3C048A0A"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日志文件</w:t>
      </w:r>
    </w:p>
    <w:p w14:paraId="40A2FC9C" w14:textId="6EB953A5" w:rsidR="0023724B" w:rsidRPr="00C87EC0"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213" w:dyaOrig="1429" w14:anchorId="77D8167F">
          <v:shape id="_x0000_i1048" type="#_x0000_t75" style="width:60.85pt;height:71.25pt" o:ole="">
            <v:imagedata r:id="rId55" o:title=""/>
          </v:shape>
          <o:OLEObject Type="Embed" ProgID="Visio.Drawing.15" ShapeID="_x0000_i1048" DrawAspect="Content" ObjectID="_1646254084" r:id="rId56"/>
        </w:object>
      </w:r>
    </w:p>
    <w:p w14:paraId="49E0AD49" w14:textId="77777777" w:rsidR="00D37746" w:rsidRDefault="00C87EC0"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待审批表</w:t>
      </w:r>
    </w:p>
    <w:p w14:paraId="00AF3BE5" w14:textId="79F58D86" w:rsidR="00C87EC0" w:rsidRPr="0023724B" w:rsidRDefault="00173D42" w:rsidP="00D37746">
      <w:pPr>
        <w:pStyle w:val="paragraph"/>
        <w:spacing w:before="0" w:beforeAutospacing="0" w:after="0" w:afterAutospacing="0" w:line="312" w:lineRule="auto"/>
        <w:ind w:left="1212"/>
        <w:jc w:val="both"/>
        <w:textAlignment w:val="baseline"/>
        <w:rPr>
          <w:color w:val="000000"/>
          <w:sz w:val="21"/>
          <w:szCs w:val="28"/>
        </w:rPr>
      </w:pPr>
      <w:r>
        <w:object w:dxaOrig="1801" w:dyaOrig="1429" w14:anchorId="1698AB6F">
          <v:shape id="_x0000_i1049" type="#_x0000_t75" style="width:90.1pt;height:71.25pt" o:ole="">
            <v:imagedata r:id="rId57" o:title=""/>
          </v:shape>
          <o:OLEObject Type="Embed" ProgID="Visio.Drawing.15" ShapeID="_x0000_i1049" DrawAspect="Content" ObjectID="_1646254085" r:id="rId58"/>
        </w:object>
      </w:r>
    </w:p>
    <w:p w14:paraId="36E4E1F9" w14:textId="2BA724A9" w:rsidR="0023724B" w:rsidRDefault="0023724B" w:rsidP="0023724B">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lastRenderedPageBreak/>
        <w:t>分E-R图</w:t>
      </w:r>
    </w:p>
    <w:p w14:paraId="5EE1A0C9" w14:textId="77777777" w:rsidR="00D37746" w:rsidRDefault="0023724B"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设备-设备信息存单</w:t>
      </w:r>
    </w:p>
    <w:p w14:paraId="73C81485" w14:textId="10E222AD" w:rsidR="0023724B" w:rsidRDefault="0023724B" w:rsidP="00D37746">
      <w:pPr>
        <w:pStyle w:val="paragraph"/>
        <w:spacing w:before="0" w:beforeAutospacing="0" w:after="0" w:afterAutospacing="0" w:line="312" w:lineRule="auto"/>
        <w:jc w:val="both"/>
        <w:textAlignment w:val="baseline"/>
      </w:pPr>
      <w:r>
        <w:object w:dxaOrig="4885" w:dyaOrig="3889" w14:anchorId="76861D03">
          <v:shape id="_x0000_i1050" type="#_x0000_t75" style="width:244.1pt;height:193.65pt" o:ole="">
            <v:imagedata r:id="rId59" o:title=""/>
          </v:shape>
          <o:OLEObject Type="Embed" ProgID="Visio.Drawing.15" ShapeID="_x0000_i1050" DrawAspect="Content" ObjectID="_1646254086" r:id="rId60"/>
        </w:object>
      </w:r>
    </w:p>
    <w:p w14:paraId="65CFE1D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2设备检查-报废</w:t>
      </w:r>
    </w:p>
    <w:p w14:paraId="7CAAFD39" w14:textId="73175D5A" w:rsidR="0023724B" w:rsidRDefault="004D711E" w:rsidP="00D37746">
      <w:pPr>
        <w:pStyle w:val="paragraph"/>
        <w:spacing w:before="0" w:beforeAutospacing="0" w:after="0" w:afterAutospacing="0" w:line="312" w:lineRule="auto"/>
        <w:jc w:val="both"/>
        <w:textAlignment w:val="baseline"/>
      </w:pPr>
      <w:r>
        <w:object w:dxaOrig="5724" w:dyaOrig="3889" w14:anchorId="107C34CC">
          <v:shape id="_x0000_i1051" type="#_x0000_t75" style="width:286.05pt;height:193.65pt" o:ole="">
            <v:imagedata r:id="rId61" o:title=""/>
          </v:shape>
          <o:OLEObject Type="Embed" ProgID="Visio.Drawing.15" ShapeID="_x0000_i1051" DrawAspect="Content" ObjectID="_1646254087" r:id="rId62"/>
        </w:object>
      </w:r>
    </w:p>
    <w:p w14:paraId="6AB83C6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3设备-设备购入</w:t>
      </w:r>
    </w:p>
    <w:p w14:paraId="64EF4779" w14:textId="38F1CB27" w:rsidR="004D711E" w:rsidRDefault="004D711E" w:rsidP="00D37746">
      <w:pPr>
        <w:pStyle w:val="paragraph"/>
        <w:spacing w:before="0" w:beforeAutospacing="0" w:after="0" w:afterAutospacing="0" w:line="312" w:lineRule="auto"/>
        <w:jc w:val="both"/>
        <w:textAlignment w:val="baseline"/>
      </w:pPr>
      <w:r>
        <w:object w:dxaOrig="5521" w:dyaOrig="4105" w14:anchorId="7CBC01DA">
          <v:shape id="_x0000_i1052" type="#_x0000_t75" style="width:276.05pt;height:205.6pt" o:ole="">
            <v:imagedata r:id="rId63" o:title=""/>
          </v:shape>
          <o:OLEObject Type="Embed" ProgID="Visio.Drawing.15" ShapeID="_x0000_i1052" DrawAspect="Content" ObjectID="_1646254088" r:id="rId64"/>
        </w:object>
      </w:r>
    </w:p>
    <w:p w14:paraId="7E573560"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4设备-设备租借/续借/归还</w:t>
      </w:r>
    </w:p>
    <w:p w14:paraId="7413E950" w14:textId="51786143" w:rsidR="004D711E" w:rsidRDefault="00173D42" w:rsidP="00D37746">
      <w:pPr>
        <w:pStyle w:val="paragraph"/>
        <w:spacing w:before="0" w:beforeAutospacing="0" w:after="0" w:afterAutospacing="0" w:line="312" w:lineRule="auto"/>
        <w:jc w:val="both"/>
        <w:textAlignment w:val="baseline"/>
      </w:pPr>
      <w:r>
        <w:object w:dxaOrig="5377" w:dyaOrig="4885" w14:anchorId="562B2D5E">
          <v:shape id="_x0000_i1053" type="#_x0000_t75" style="width:268.75pt;height:244.1pt" o:ole="">
            <v:imagedata r:id="rId65" o:title=""/>
          </v:shape>
          <o:OLEObject Type="Embed" ProgID="Visio.Drawing.15" ShapeID="_x0000_i1053" DrawAspect="Content" ObjectID="_1646254089" r:id="rId66"/>
        </w:object>
      </w:r>
    </w:p>
    <w:p w14:paraId="4C4746F1"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5零件购入</w:t>
      </w:r>
    </w:p>
    <w:p w14:paraId="4CB9BA36" w14:textId="65796E4E" w:rsidR="005A2149" w:rsidRDefault="005A2149" w:rsidP="00D37746">
      <w:pPr>
        <w:pStyle w:val="paragraph"/>
        <w:spacing w:before="0" w:beforeAutospacing="0" w:after="0" w:afterAutospacing="0" w:line="312" w:lineRule="auto"/>
        <w:jc w:val="both"/>
        <w:textAlignment w:val="baseline"/>
      </w:pPr>
      <w:r>
        <w:object w:dxaOrig="4321" w:dyaOrig="4177" w14:anchorId="197C561C">
          <v:shape id="_x0000_i1054" type="#_x0000_t75" style="width:3in;height:208.7pt" o:ole="">
            <v:imagedata r:id="rId67" o:title=""/>
          </v:shape>
          <o:OLEObject Type="Embed" ProgID="Visio.Drawing.15" ShapeID="_x0000_i1054" DrawAspect="Content" ObjectID="_1646254090" r:id="rId68"/>
        </w:object>
      </w:r>
    </w:p>
    <w:p w14:paraId="50558DBF"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6仓库管理</w:t>
      </w:r>
    </w:p>
    <w:p w14:paraId="5E798117" w14:textId="7D2BC195" w:rsidR="005A2149" w:rsidRDefault="005A2149" w:rsidP="00D37746">
      <w:pPr>
        <w:pStyle w:val="paragraph"/>
        <w:spacing w:before="0" w:beforeAutospacing="0" w:after="0" w:afterAutospacing="0" w:line="312" w:lineRule="auto"/>
        <w:jc w:val="both"/>
        <w:textAlignment w:val="baseline"/>
      </w:pPr>
      <w:r>
        <w:object w:dxaOrig="4753" w:dyaOrig="4224" w14:anchorId="489C87A0">
          <v:shape id="_x0000_i1055" type="#_x0000_t75" style="width:237.55pt;height:211pt" o:ole="">
            <v:imagedata r:id="rId69" o:title=""/>
          </v:shape>
          <o:OLEObject Type="Embed" ProgID="Visio.Drawing.15" ShapeID="_x0000_i1055" DrawAspect="Content" ObjectID="_1646254091" r:id="rId70"/>
        </w:object>
      </w:r>
    </w:p>
    <w:p w14:paraId="6F9618CA"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7设备检查&amp;&amp;维修</w:t>
      </w:r>
    </w:p>
    <w:p w14:paraId="4A2F2116" w14:textId="6C41FABC" w:rsidR="005A2149" w:rsidRDefault="005A2149" w:rsidP="00D37746">
      <w:pPr>
        <w:pStyle w:val="paragraph"/>
        <w:spacing w:before="0" w:beforeAutospacing="0" w:after="0" w:afterAutospacing="0" w:line="312" w:lineRule="auto"/>
        <w:jc w:val="both"/>
        <w:textAlignment w:val="baseline"/>
      </w:pPr>
      <w:r>
        <w:object w:dxaOrig="5401" w:dyaOrig="5893" w14:anchorId="2FA8BFCA">
          <v:shape id="_x0000_i1056" type="#_x0000_t75" style="width:269.9pt;height:294.55pt" o:ole="">
            <v:imagedata r:id="rId71" o:title=""/>
          </v:shape>
          <o:OLEObject Type="Embed" ProgID="Visio.Drawing.15" ShapeID="_x0000_i1056" DrawAspect="Content" ObjectID="_1646254092" r:id="rId72"/>
        </w:object>
      </w:r>
    </w:p>
    <w:p w14:paraId="314AE8E5"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8日志记录</w:t>
      </w:r>
    </w:p>
    <w:p w14:paraId="16314054" w14:textId="21D56D1D" w:rsidR="005A2149" w:rsidRDefault="005A2149" w:rsidP="00D37746">
      <w:pPr>
        <w:pStyle w:val="paragraph"/>
        <w:spacing w:before="0" w:beforeAutospacing="0" w:after="0" w:afterAutospacing="0" w:line="312" w:lineRule="auto"/>
        <w:jc w:val="both"/>
        <w:textAlignment w:val="baseline"/>
      </w:pPr>
      <w:r>
        <w:object w:dxaOrig="4657" w:dyaOrig="2689" w14:anchorId="45B0731C">
          <v:shape id="_x0000_i1057" type="#_x0000_t75" style="width:233.35pt;height:134.35pt" o:ole="">
            <v:imagedata r:id="rId73" o:title=""/>
          </v:shape>
          <o:OLEObject Type="Embed" ProgID="Visio.Drawing.15" ShapeID="_x0000_i1057" DrawAspect="Content" ObjectID="_1646254093" r:id="rId74"/>
        </w:object>
      </w:r>
    </w:p>
    <w:p w14:paraId="027D8CAB"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9零件维修-消耗零件</w:t>
      </w:r>
    </w:p>
    <w:p w14:paraId="36F7B189" w14:textId="258A2AE1" w:rsidR="005A2149" w:rsidRDefault="005A2149" w:rsidP="00D37746">
      <w:pPr>
        <w:pStyle w:val="paragraph"/>
        <w:spacing w:before="0" w:beforeAutospacing="0" w:after="0" w:afterAutospacing="0" w:line="312" w:lineRule="auto"/>
        <w:jc w:val="both"/>
        <w:textAlignment w:val="baseline"/>
      </w:pPr>
      <w:r>
        <w:object w:dxaOrig="4777" w:dyaOrig="2449" w14:anchorId="509433BC">
          <v:shape id="_x0000_i1058" type="#_x0000_t75" style="width:238.7pt;height:122.45pt" o:ole="">
            <v:imagedata r:id="rId75" o:title=""/>
          </v:shape>
          <o:OLEObject Type="Embed" ProgID="Visio.Drawing.15" ShapeID="_x0000_i1058" DrawAspect="Content" ObjectID="_1646254094" r:id="rId76"/>
        </w:object>
      </w:r>
    </w:p>
    <w:p w14:paraId="4CB7385C" w14:textId="77777777" w:rsidR="00D37746" w:rsidRDefault="005A2149" w:rsidP="00633ABD">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0租借/续借/归还审批</w:t>
      </w:r>
    </w:p>
    <w:p w14:paraId="74B7AE5E" w14:textId="24F5D7C8" w:rsidR="00633ABD" w:rsidRDefault="00173D42" w:rsidP="00D37746">
      <w:pPr>
        <w:pStyle w:val="paragraph"/>
        <w:spacing w:before="0" w:beforeAutospacing="0" w:after="0" w:afterAutospacing="0" w:line="312" w:lineRule="auto"/>
        <w:jc w:val="both"/>
        <w:textAlignment w:val="baseline"/>
      </w:pPr>
      <w:r>
        <w:object w:dxaOrig="5749" w:dyaOrig="4321" w14:anchorId="7E97E9EB">
          <v:shape id="_x0000_i1059" type="#_x0000_t75" style="width:287.25pt;height:3in" o:ole="">
            <v:imagedata r:id="rId77" o:title=""/>
          </v:shape>
          <o:OLEObject Type="Embed" ProgID="Visio.Drawing.15" ShapeID="_x0000_i1059" DrawAspect="Content" ObjectID="_1646254095" r:id="rId78"/>
        </w:object>
      </w:r>
    </w:p>
    <w:p w14:paraId="4783016D" w14:textId="77777777" w:rsidR="00D37746" w:rsidRDefault="00633ABD" w:rsidP="00633ABD">
      <w:pPr>
        <w:pStyle w:val="paragraph"/>
        <w:numPr>
          <w:ilvl w:val="0"/>
          <w:numId w:val="5"/>
        </w:numPr>
        <w:spacing w:before="0" w:beforeAutospacing="0" w:after="0" w:afterAutospacing="0" w:line="312" w:lineRule="auto"/>
        <w:jc w:val="both"/>
        <w:textAlignment w:val="baseline"/>
        <w:outlineLvl w:val="1"/>
        <w:rPr>
          <w:color w:val="000000"/>
          <w:sz w:val="21"/>
          <w:szCs w:val="28"/>
        </w:rPr>
      </w:pPr>
      <w:r w:rsidRPr="00633ABD">
        <w:rPr>
          <w:rFonts w:hint="eastAsia"/>
          <w:color w:val="000000"/>
          <w:sz w:val="21"/>
          <w:szCs w:val="28"/>
        </w:rPr>
        <w:t>总E-R图</w:t>
      </w:r>
    </w:p>
    <w:p w14:paraId="1A42029B" w14:textId="2F6B5A88" w:rsidR="00633ABD" w:rsidRPr="00633ABD" w:rsidRDefault="00173D42" w:rsidP="00D37746">
      <w:pPr>
        <w:pStyle w:val="paragraph"/>
        <w:spacing w:before="0" w:beforeAutospacing="0" w:after="0" w:afterAutospacing="0" w:line="312" w:lineRule="auto"/>
        <w:ind w:left="780"/>
        <w:jc w:val="both"/>
        <w:textAlignment w:val="baseline"/>
        <w:rPr>
          <w:color w:val="000000"/>
          <w:sz w:val="21"/>
          <w:szCs w:val="28"/>
        </w:rPr>
      </w:pPr>
      <w:r>
        <w:object w:dxaOrig="13932" w:dyaOrig="9133" w14:anchorId="06DD4B39">
          <v:shape id="_x0000_i1060" type="#_x0000_t75" style="width:415.05pt;height:272.6pt" o:ole="">
            <v:imagedata r:id="rId79" o:title=""/>
          </v:shape>
          <o:OLEObject Type="Embed" ProgID="Visio.Drawing.15" ShapeID="_x0000_i1060" DrawAspect="Content" ObjectID="_1646254096" r:id="rId80"/>
        </w:object>
      </w:r>
    </w:p>
    <w:p w14:paraId="6658FA14" w14:textId="2A8C4410" w:rsidR="008C1EE0" w:rsidRPr="005A2149" w:rsidRDefault="008C1EE0" w:rsidP="00205457">
      <w:pPr>
        <w:pStyle w:val="paragraph"/>
        <w:numPr>
          <w:ilvl w:val="0"/>
          <w:numId w:val="5"/>
        </w:numPr>
        <w:spacing w:before="0" w:beforeAutospacing="0" w:after="0" w:afterAutospacing="0" w:line="312" w:lineRule="auto"/>
        <w:jc w:val="both"/>
        <w:textAlignment w:val="baseline"/>
        <w:outlineLvl w:val="1"/>
      </w:pPr>
      <w:r>
        <w:rPr>
          <w:rFonts w:hint="eastAsia"/>
        </w:rPr>
        <w:t>数据库结构见</w:t>
      </w:r>
      <w:r w:rsidR="00C601CF">
        <w:rPr>
          <w:rFonts w:hint="eastAsia"/>
        </w:rPr>
        <w:t>「</w:t>
      </w:r>
      <w:r w:rsidR="00C81BD1" w:rsidRPr="003A794E">
        <w:rPr>
          <w:rFonts w:hint="eastAsia"/>
          <w:b/>
        </w:rPr>
        <w:t>六、数据字典</w:t>
      </w:r>
      <w:r w:rsidR="00C601CF">
        <w:rPr>
          <w:rFonts w:hint="eastAsia"/>
        </w:rPr>
        <w:t>」</w:t>
      </w:r>
    </w:p>
    <w:p w14:paraId="367BBEDF" w14:textId="1D7140A2" w:rsidR="00E41B3B" w:rsidRDefault="004C4C35" w:rsidP="00E41B3B">
      <w:pPr>
        <w:pStyle w:val="a7"/>
        <w:numPr>
          <w:ilvl w:val="0"/>
          <w:numId w:val="1"/>
        </w:numPr>
        <w:ind w:firstLineChars="0"/>
        <w:outlineLvl w:val="0"/>
      </w:pPr>
      <w:r>
        <w:rPr>
          <w:rFonts w:hint="eastAsia"/>
        </w:rPr>
        <w:t>行为建模</w:t>
      </w:r>
    </w:p>
    <w:p w14:paraId="1CC94A4A" w14:textId="2C36E2EC" w:rsidR="00703F02" w:rsidRDefault="00703F02" w:rsidP="00703F02">
      <w:pPr>
        <w:pStyle w:val="a7"/>
        <w:numPr>
          <w:ilvl w:val="0"/>
          <w:numId w:val="9"/>
        </w:numPr>
        <w:ind w:firstLineChars="0"/>
        <w:outlineLvl w:val="1"/>
      </w:pPr>
      <w:r>
        <w:rPr>
          <w:rFonts w:hint="eastAsia"/>
        </w:rPr>
        <w:t>用户子系统</w:t>
      </w:r>
    </w:p>
    <w:p w14:paraId="5E484758" w14:textId="50419DB3" w:rsidR="00703F02" w:rsidRDefault="00703F02" w:rsidP="00703F02">
      <w:r>
        <w:object w:dxaOrig="25045" w:dyaOrig="9312" w14:anchorId="61A68D46">
          <v:shape id="_x0000_i1061" type="#_x0000_t75" style="width:414.65pt;height:154pt" o:ole="">
            <v:imagedata r:id="rId81" o:title=""/>
          </v:shape>
          <o:OLEObject Type="Embed" ProgID="Visio.Drawing.15" ShapeID="_x0000_i1061" DrawAspect="Content" ObjectID="_1646254097" r:id="rId82"/>
        </w:object>
      </w:r>
    </w:p>
    <w:p w14:paraId="0B118D83" w14:textId="1FBFD728" w:rsidR="00703F02" w:rsidRDefault="00703F02" w:rsidP="00703F02">
      <w:pPr>
        <w:pStyle w:val="a7"/>
        <w:numPr>
          <w:ilvl w:val="0"/>
          <w:numId w:val="9"/>
        </w:numPr>
        <w:ind w:firstLineChars="0"/>
        <w:outlineLvl w:val="1"/>
      </w:pPr>
      <w:r>
        <w:rPr>
          <w:rFonts w:hint="eastAsia"/>
        </w:rPr>
        <w:t>设备检修员工</w:t>
      </w:r>
      <w:r w:rsidR="005C6B83">
        <w:rPr>
          <w:rFonts w:hint="eastAsia"/>
        </w:rPr>
        <w:t>子系统</w:t>
      </w:r>
    </w:p>
    <w:p w14:paraId="576E699C" w14:textId="00634B57" w:rsidR="00703F02" w:rsidRDefault="00703F02" w:rsidP="00703F02">
      <w:r>
        <w:object w:dxaOrig="27337" w:dyaOrig="8425" w14:anchorId="2049B2AA">
          <v:shape id="_x0000_i1062" type="#_x0000_t75" style="width:414.3pt;height:127.85pt" o:ole="">
            <v:imagedata r:id="rId83" o:title=""/>
          </v:shape>
          <o:OLEObject Type="Embed" ProgID="Visio.Drawing.15" ShapeID="_x0000_i1062" DrawAspect="Content" ObjectID="_1646254098" r:id="rId84"/>
        </w:object>
      </w:r>
    </w:p>
    <w:p w14:paraId="415BCE39" w14:textId="422E72E1" w:rsidR="00703F02" w:rsidRDefault="00703F02" w:rsidP="00703F02">
      <w:pPr>
        <w:pStyle w:val="a7"/>
        <w:numPr>
          <w:ilvl w:val="0"/>
          <w:numId w:val="9"/>
        </w:numPr>
        <w:ind w:firstLineChars="0"/>
        <w:outlineLvl w:val="1"/>
      </w:pPr>
      <w:r>
        <w:rPr>
          <w:rFonts w:hint="eastAsia"/>
        </w:rPr>
        <w:t>设备与零件管理员工子系统</w:t>
      </w:r>
    </w:p>
    <w:p w14:paraId="0AFA07DE" w14:textId="1F1F9CEC" w:rsidR="005C6B83" w:rsidRDefault="005C6B83" w:rsidP="005C6B83">
      <w:r>
        <w:object w:dxaOrig="21180" w:dyaOrig="9240" w14:anchorId="54AE6DAA">
          <v:shape id="_x0000_i1063" type="#_x0000_t75" style="width:415.05pt;height:180.95pt" o:ole="">
            <v:imagedata r:id="rId85" o:title=""/>
          </v:shape>
          <o:OLEObject Type="Embed" ProgID="Visio.Drawing.15" ShapeID="_x0000_i1063" DrawAspect="Content" ObjectID="_1646254099" r:id="rId86"/>
        </w:object>
      </w:r>
    </w:p>
    <w:p w14:paraId="33C9076B" w14:textId="73E5FCBA" w:rsidR="005C6B83" w:rsidRDefault="005C6B83" w:rsidP="00703F02">
      <w:pPr>
        <w:pStyle w:val="a7"/>
        <w:numPr>
          <w:ilvl w:val="0"/>
          <w:numId w:val="9"/>
        </w:numPr>
        <w:ind w:firstLineChars="0"/>
        <w:outlineLvl w:val="1"/>
      </w:pPr>
      <w:r>
        <w:rPr>
          <w:rFonts w:hint="eastAsia"/>
        </w:rPr>
        <w:t>管理员子系统</w:t>
      </w:r>
    </w:p>
    <w:p w14:paraId="591D742A" w14:textId="11F00C76" w:rsidR="005C6B83" w:rsidRDefault="005C6B83" w:rsidP="005C6B83">
      <w:r>
        <w:object w:dxaOrig="20341" w:dyaOrig="10225" w14:anchorId="54CDA5A8">
          <v:shape id="_x0000_i1064" type="#_x0000_t75" style="width:415.05pt;height:208.7pt" o:ole="">
            <v:imagedata r:id="rId87" o:title=""/>
          </v:shape>
          <o:OLEObject Type="Embed" ProgID="Visio.Drawing.15" ShapeID="_x0000_i1064" DrawAspect="Content" ObjectID="_1646254100" r:id="rId88"/>
        </w:object>
      </w:r>
    </w:p>
    <w:p w14:paraId="6C863682" w14:textId="547F992C" w:rsidR="005C6B83" w:rsidRDefault="005C6B83" w:rsidP="00703F02">
      <w:pPr>
        <w:pStyle w:val="a7"/>
        <w:numPr>
          <w:ilvl w:val="0"/>
          <w:numId w:val="9"/>
        </w:numPr>
        <w:ind w:firstLineChars="0"/>
        <w:outlineLvl w:val="1"/>
      </w:pPr>
      <w:r>
        <w:rPr>
          <w:rFonts w:hint="eastAsia"/>
        </w:rPr>
        <w:t>仓库子系统</w:t>
      </w:r>
    </w:p>
    <w:p w14:paraId="3E241642" w14:textId="793F8252" w:rsidR="005C6B83" w:rsidRDefault="005C6B83" w:rsidP="005C6B83">
      <w:r>
        <w:object w:dxaOrig="14389" w:dyaOrig="8388" w14:anchorId="71C53834">
          <v:shape id="_x0000_i1065" type="#_x0000_t75" style="width:415.05pt;height:242.2pt" o:ole="">
            <v:imagedata r:id="rId89" o:title=""/>
          </v:shape>
          <o:OLEObject Type="Embed" ProgID="Visio.Drawing.15" ShapeID="_x0000_i1065" DrawAspect="Content" ObjectID="_1646254101" r:id="rId90"/>
        </w:object>
      </w:r>
    </w:p>
    <w:p w14:paraId="5925D6A2" w14:textId="77777777" w:rsidR="00E41B3B" w:rsidRDefault="004C4C35" w:rsidP="00E41B3B">
      <w:pPr>
        <w:pStyle w:val="a7"/>
        <w:numPr>
          <w:ilvl w:val="0"/>
          <w:numId w:val="1"/>
        </w:numPr>
        <w:ind w:firstLineChars="0"/>
        <w:outlineLvl w:val="0"/>
      </w:pPr>
      <w:r>
        <w:rPr>
          <w:rFonts w:hint="eastAsia"/>
        </w:rPr>
        <w:t>数据字典</w:t>
      </w:r>
    </w:p>
    <w:p w14:paraId="3464210D" w14:textId="57B0C810" w:rsidR="004C4C35" w:rsidRDefault="00790705" w:rsidP="00E41B3B">
      <w:pPr>
        <w:pStyle w:val="a7"/>
        <w:ind w:left="420" w:firstLineChars="0" w:firstLine="0"/>
      </w:pPr>
      <w:r w:rsidRPr="00790705">
        <w:t>数据字典部分可以与3、4、5三个部分结合，同时进行。</w:t>
      </w:r>
      <w:bookmarkEnd w:id="0"/>
    </w:p>
    <w:sectPr w:rsidR="004C4C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08A5B4" w14:textId="77777777" w:rsidR="00435A1C" w:rsidRDefault="00435A1C" w:rsidP="00DD72B0">
      <w:r>
        <w:separator/>
      </w:r>
    </w:p>
  </w:endnote>
  <w:endnote w:type="continuationSeparator" w:id="0">
    <w:p w14:paraId="7235373A" w14:textId="77777777" w:rsidR="00435A1C" w:rsidRDefault="00435A1C" w:rsidP="00DD7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17B974" w14:textId="77777777" w:rsidR="00435A1C" w:rsidRDefault="00435A1C" w:rsidP="00DD72B0">
      <w:r>
        <w:separator/>
      </w:r>
    </w:p>
  </w:footnote>
  <w:footnote w:type="continuationSeparator" w:id="0">
    <w:p w14:paraId="7436B519" w14:textId="77777777" w:rsidR="00435A1C" w:rsidRDefault="00435A1C" w:rsidP="00DD72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2"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3"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6"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8"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0"/>
  </w:num>
  <w:num w:numId="2">
    <w:abstractNumId w:val="2"/>
  </w:num>
  <w:num w:numId="3">
    <w:abstractNumId w:val="1"/>
  </w:num>
  <w:num w:numId="4">
    <w:abstractNumId w:val="3"/>
  </w:num>
  <w:num w:numId="5">
    <w:abstractNumId w:val="8"/>
  </w:num>
  <w:num w:numId="6">
    <w:abstractNumId w:val="5"/>
  </w:num>
  <w:num w:numId="7">
    <w:abstractNumId w:val="7"/>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3ED7"/>
    <w:rsid w:val="00001F9B"/>
    <w:rsid w:val="000149B3"/>
    <w:rsid w:val="000333D7"/>
    <w:rsid w:val="000530AD"/>
    <w:rsid w:val="00063D15"/>
    <w:rsid w:val="00094D52"/>
    <w:rsid w:val="0009662B"/>
    <w:rsid w:val="000C321F"/>
    <w:rsid w:val="000C77C6"/>
    <w:rsid w:val="000D2F09"/>
    <w:rsid w:val="000E3010"/>
    <w:rsid w:val="0010270C"/>
    <w:rsid w:val="00126DB2"/>
    <w:rsid w:val="00130430"/>
    <w:rsid w:val="00136183"/>
    <w:rsid w:val="00146C6D"/>
    <w:rsid w:val="00173D42"/>
    <w:rsid w:val="00185D72"/>
    <w:rsid w:val="0019160D"/>
    <w:rsid w:val="001A30A9"/>
    <w:rsid w:val="001A319C"/>
    <w:rsid w:val="001B2641"/>
    <w:rsid w:val="001B3B5E"/>
    <w:rsid w:val="001B5107"/>
    <w:rsid w:val="001C21DF"/>
    <w:rsid w:val="001D7B80"/>
    <w:rsid w:val="001E1905"/>
    <w:rsid w:val="001E5C8B"/>
    <w:rsid w:val="001E7632"/>
    <w:rsid w:val="001F652D"/>
    <w:rsid w:val="00203454"/>
    <w:rsid w:val="00205457"/>
    <w:rsid w:val="00211F2C"/>
    <w:rsid w:val="0023724B"/>
    <w:rsid w:val="002450F1"/>
    <w:rsid w:val="002642CF"/>
    <w:rsid w:val="00266F29"/>
    <w:rsid w:val="00297122"/>
    <w:rsid w:val="002978D6"/>
    <w:rsid w:val="002E34FA"/>
    <w:rsid w:val="002E6B74"/>
    <w:rsid w:val="002F0941"/>
    <w:rsid w:val="00301819"/>
    <w:rsid w:val="00326F18"/>
    <w:rsid w:val="003866A5"/>
    <w:rsid w:val="003908ED"/>
    <w:rsid w:val="003A794E"/>
    <w:rsid w:val="003C212B"/>
    <w:rsid w:val="003C23CC"/>
    <w:rsid w:val="003D5DDB"/>
    <w:rsid w:val="003F0762"/>
    <w:rsid w:val="0042355A"/>
    <w:rsid w:val="00430AE6"/>
    <w:rsid w:val="00434A80"/>
    <w:rsid w:val="00434D33"/>
    <w:rsid w:val="00435A1C"/>
    <w:rsid w:val="00442D94"/>
    <w:rsid w:val="004504D4"/>
    <w:rsid w:val="0046471F"/>
    <w:rsid w:val="004A001C"/>
    <w:rsid w:val="004C03D5"/>
    <w:rsid w:val="004C4C35"/>
    <w:rsid w:val="004D711E"/>
    <w:rsid w:val="004F37D6"/>
    <w:rsid w:val="00535B92"/>
    <w:rsid w:val="00543F44"/>
    <w:rsid w:val="00550F9C"/>
    <w:rsid w:val="005779E1"/>
    <w:rsid w:val="0059090D"/>
    <w:rsid w:val="005A2149"/>
    <w:rsid w:val="005C3054"/>
    <w:rsid w:val="005C6B83"/>
    <w:rsid w:val="00633ABD"/>
    <w:rsid w:val="006460AF"/>
    <w:rsid w:val="00646BC3"/>
    <w:rsid w:val="006566F4"/>
    <w:rsid w:val="006579F8"/>
    <w:rsid w:val="0066289B"/>
    <w:rsid w:val="006A3567"/>
    <w:rsid w:val="006B1F62"/>
    <w:rsid w:val="006C1D53"/>
    <w:rsid w:val="006D0BDB"/>
    <w:rsid w:val="006E5CE3"/>
    <w:rsid w:val="007019A7"/>
    <w:rsid w:val="00703F02"/>
    <w:rsid w:val="00706A3E"/>
    <w:rsid w:val="00716D6E"/>
    <w:rsid w:val="00735E64"/>
    <w:rsid w:val="007447E3"/>
    <w:rsid w:val="00761F5B"/>
    <w:rsid w:val="00790705"/>
    <w:rsid w:val="007A2384"/>
    <w:rsid w:val="007A3ED7"/>
    <w:rsid w:val="007B2571"/>
    <w:rsid w:val="007B3FB8"/>
    <w:rsid w:val="007B418C"/>
    <w:rsid w:val="007C7CB9"/>
    <w:rsid w:val="007E3734"/>
    <w:rsid w:val="007E5D7F"/>
    <w:rsid w:val="007F097A"/>
    <w:rsid w:val="00804541"/>
    <w:rsid w:val="00823CF6"/>
    <w:rsid w:val="00845117"/>
    <w:rsid w:val="008748B1"/>
    <w:rsid w:val="0087749E"/>
    <w:rsid w:val="008871F4"/>
    <w:rsid w:val="00893537"/>
    <w:rsid w:val="0089391E"/>
    <w:rsid w:val="008A27A8"/>
    <w:rsid w:val="008C1EE0"/>
    <w:rsid w:val="008E4FAC"/>
    <w:rsid w:val="008F2021"/>
    <w:rsid w:val="008F3BEC"/>
    <w:rsid w:val="009171F7"/>
    <w:rsid w:val="00934809"/>
    <w:rsid w:val="00943685"/>
    <w:rsid w:val="009455C9"/>
    <w:rsid w:val="009B09B7"/>
    <w:rsid w:val="00A12D45"/>
    <w:rsid w:val="00A31A7E"/>
    <w:rsid w:val="00A3421F"/>
    <w:rsid w:val="00A350AE"/>
    <w:rsid w:val="00A50678"/>
    <w:rsid w:val="00A51B9B"/>
    <w:rsid w:val="00A8255E"/>
    <w:rsid w:val="00AA5167"/>
    <w:rsid w:val="00AC00CB"/>
    <w:rsid w:val="00AF5759"/>
    <w:rsid w:val="00B360CE"/>
    <w:rsid w:val="00B42AF5"/>
    <w:rsid w:val="00B431E9"/>
    <w:rsid w:val="00B556AD"/>
    <w:rsid w:val="00B55D78"/>
    <w:rsid w:val="00B61929"/>
    <w:rsid w:val="00B74AFA"/>
    <w:rsid w:val="00B75FE9"/>
    <w:rsid w:val="00B77D5F"/>
    <w:rsid w:val="00B853AF"/>
    <w:rsid w:val="00BA4D72"/>
    <w:rsid w:val="00BD0C4A"/>
    <w:rsid w:val="00BE03C2"/>
    <w:rsid w:val="00BF46D9"/>
    <w:rsid w:val="00BF58B9"/>
    <w:rsid w:val="00C03EF7"/>
    <w:rsid w:val="00C223E8"/>
    <w:rsid w:val="00C4037D"/>
    <w:rsid w:val="00C431EE"/>
    <w:rsid w:val="00C601CF"/>
    <w:rsid w:val="00C60CD2"/>
    <w:rsid w:val="00C81BD1"/>
    <w:rsid w:val="00C87EC0"/>
    <w:rsid w:val="00CA7E6A"/>
    <w:rsid w:val="00D14EC4"/>
    <w:rsid w:val="00D32D83"/>
    <w:rsid w:val="00D37746"/>
    <w:rsid w:val="00D40049"/>
    <w:rsid w:val="00D53E1A"/>
    <w:rsid w:val="00D66939"/>
    <w:rsid w:val="00DD0146"/>
    <w:rsid w:val="00DD3ED0"/>
    <w:rsid w:val="00DD72B0"/>
    <w:rsid w:val="00DE0B0F"/>
    <w:rsid w:val="00DF69DB"/>
    <w:rsid w:val="00E1642A"/>
    <w:rsid w:val="00E169DB"/>
    <w:rsid w:val="00E21F2B"/>
    <w:rsid w:val="00E2527B"/>
    <w:rsid w:val="00E31E72"/>
    <w:rsid w:val="00E3202C"/>
    <w:rsid w:val="00E41B3B"/>
    <w:rsid w:val="00E60E72"/>
    <w:rsid w:val="00E81144"/>
    <w:rsid w:val="00EA3211"/>
    <w:rsid w:val="00EA6ED7"/>
    <w:rsid w:val="00EB4CCD"/>
    <w:rsid w:val="00F303A6"/>
    <w:rsid w:val="00F312C4"/>
    <w:rsid w:val="00F42000"/>
    <w:rsid w:val="00F47F5C"/>
    <w:rsid w:val="00F62EDF"/>
    <w:rsid w:val="00F744F1"/>
    <w:rsid w:val="00F91AFE"/>
    <w:rsid w:val="00FA14BF"/>
    <w:rsid w:val="00FB0290"/>
    <w:rsid w:val="00FC721B"/>
    <w:rsid w:val="00FD5198"/>
    <w:rsid w:val="00FE61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D3AB8E"/>
  <w15:chartTrackingRefBased/>
  <w15:docId w15:val="{92309C3F-CAE4-4352-AE72-2FA0FECF1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12D45"/>
    <w:pPr>
      <w:widowControl w:val="0"/>
      <w:jc w:val="both"/>
    </w:pPr>
  </w:style>
  <w:style w:type="paragraph" w:styleId="1">
    <w:name w:val="heading 1"/>
    <w:basedOn w:val="a"/>
    <w:next w:val="a"/>
    <w:link w:val="10"/>
    <w:uiPriority w:val="9"/>
    <w:qFormat/>
    <w:rsid w:val="00C03E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400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004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D7B8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D7B80"/>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D7B8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72B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72B0"/>
    <w:rPr>
      <w:sz w:val="18"/>
      <w:szCs w:val="18"/>
    </w:rPr>
  </w:style>
  <w:style w:type="paragraph" w:styleId="a5">
    <w:name w:val="footer"/>
    <w:basedOn w:val="a"/>
    <w:link w:val="a6"/>
    <w:uiPriority w:val="99"/>
    <w:unhideWhenUsed/>
    <w:rsid w:val="00DD72B0"/>
    <w:pPr>
      <w:tabs>
        <w:tab w:val="center" w:pos="4153"/>
        <w:tab w:val="right" w:pos="8306"/>
      </w:tabs>
      <w:snapToGrid w:val="0"/>
      <w:jc w:val="left"/>
    </w:pPr>
    <w:rPr>
      <w:sz w:val="18"/>
      <w:szCs w:val="18"/>
    </w:rPr>
  </w:style>
  <w:style w:type="character" w:customStyle="1" w:styleId="a6">
    <w:name w:val="页脚 字符"/>
    <w:basedOn w:val="a0"/>
    <w:link w:val="a5"/>
    <w:uiPriority w:val="99"/>
    <w:rsid w:val="00DD72B0"/>
    <w:rPr>
      <w:sz w:val="18"/>
      <w:szCs w:val="18"/>
    </w:rPr>
  </w:style>
  <w:style w:type="paragraph" w:styleId="a7">
    <w:name w:val="List Paragraph"/>
    <w:basedOn w:val="a"/>
    <w:uiPriority w:val="34"/>
    <w:qFormat/>
    <w:rsid w:val="004C4C35"/>
    <w:pPr>
      <w:ind w:firstLineChars="200" w:firstLine="420"/>
    </w:pPr>
  </w:style>
  <w:style w:type="character" w:customStyle="1" w:styleId="10">
    <w:name w:val="标题 1 字符"/>
    <w:basedOn w:val="a0"/>
    <w:link w:val="1"/>
    <w:uiPriority w:val="9"/>
    <w:rsid w:val="00C03EF7"/>
    <w:rPr>
      <w:b/>
      <w:bCs/>
      <w:kern w:val="44"/>
      <w:sz w:val="44"/>
      <w:szCs w:val="44"/>
    </w:rPr>
  </w:style>
  <w:style w:type="paragraph" w:styleId="a8">
    <w:name w:val="Date"/>
    <w:basedOn w:val="a"/>
    <w:next w:val="a"/>
    <w:link w:val="a9"/>
    <w:uiPriority w:val="99"/>
    <w:semiHidden/>
    <w:unhideWhenUsed/>
    <w:rsid w:val="00B74AFA"/>
    <w:pPr>
      <w:ind w:leftChars="2500" w:left="100"/>
    </w:pPr>
  </w:style>
  <w:style w:type="character" w:customStyle="1" w:styleId="a9">
    <w:name w:val="日期 字符"/>
    <w:basedOn w:val="a0"/>
    <w:link w:val="a8"/>
    <w:uiPriority w:val="99"/>
    <w:semiHidden/>
    <w:rsid w:val="00B74AFA"/>
  </w:style>
  <w:style w:type="paragraph" w:customStyle="1" w:styleId="paragraph">
    <w:name w:val="paragraph"/>
    <w:basedOn w:val="a"/>
    <w:rsid w:val="00790705"/>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1D7B8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D7B80"/>
    <w:rPr>
      <w:b/>
      <w:bCs/>
      <w:sz w:val="28"/>
      <w:szCs w:val="28"/>
    </w:rPr>
  </w:style>
  <w:style w:type="character" w:customStyle="1" w:styleId="60">
    <w:name w:val="标题 6 字符"/>
    <w:basedOn w:val="a0"/>
    <w:link w:val="6"/>
    <w:uiPriority w:val="9"/>
    <w:semiHidden/>
    <w:rsid w:val="001D7B80"/>
    <w:rPr>
      <w:rFonts w:asciiTheme="majorHAnsi" w:eastAsiaTheme="majorEastAsia" w:hAnsiTheme="majorHAnsi" w:cstheme="majorBidi"/>
      <w:b/>
      <w:bCs/>
      <w:sz w:val="24"/>
      <w:szCs w:val="24"/>
    </w:rPr>
  </w:style>
  <w:style w:type="paragraph" w:customStyle="1" w:styleId="FirstParagraph">
    <w:name w:val="First Paragraph"/>
    <w:basedOn w:val="aa"/>
    <w:next w:val="aa"/>
    <w:qFormat/>
    <w:rsid w:val="001D7B80"/>
    <w:pPr>
      <w:widowControl/>
      <w:spacing w:before="180" w:after="180"/>
      <w:jc w:val="left"/>
    </w:pPr>
    <w:rPr>
      <w:kern w:val="0"/>
      <w:sz w:val="24"/>
      <w:szCs w:val="24"/>
      <w:lang w:eastAsia="en-US"/>
    </w:rPr>
  </w:style>
  <w:style w:type="paragraph" w:styleId="aa">
    <w:name w:val="Body Text"/>
    <w:basedOn w:val="a"/>
    <w:link w:val="ab"/>
    <w:uiPriority w:val="99"/>
    <w:semiHidden/>
    <w:unhideWhenUsed/>
    <w:rsid w:val="001D7B80"/>
    <w:pPr>
      <w:spacing w:after="120"/>
    </w:pPr>
  </w:style>
  <w:style w:type="character" w:customStyle="1" w:styleId="ab">
    <w:name w:val="正文文本 字符"/>
    <w:basedOn w:val="a0"/>
    <w:link w:val="aa"/>
    <w:uiPriority w:val="99"/>
    <w:semiHidden/>
    <w:rsid w:val="001D7B80"/>
  </w:style>
  <w:style w:type="character" w:customStyle="1" w:styleId="30">
    <w:name w:val="标题 3 字符"/>
    <w:basedOn w:val="a0"/>
    <w:link w:val="3"/>
    <w:uiPriority w:val="9"/>
    <w:rsid w:val="00D40049"/>
    <w:rPr>
      <w:b/>
      <w:bCs/>
      <w:sz w:val="32"/>
      <w:szCs w:val="32"/>
    </w:rPr>
  </w:style>
  <w:style w:type="character" w:customStyle="1" w:styleId="20">
    <w:name w:val="标题 2 字符"/>
    <w:basedOn w:val="a0"/>
    <w:link w:val="2"/>
    <w:uiPriority w:val="9"/>
    <w:rsid w:val="00D40049"/>
    <w:rPr>
      <w:rFonts w:asciiTheme="majorHAnsi" w:eastAsiaTheme="majorEastAsia" w:hAnsiTheme="majorHAnsi" w:cstheme="majorBidi"/>
      <w:b/>
      <w:bCs/>
      <w:sz w:val="32"/>
      <w:szCs w:val="32"/>
    </w:rPr>
  </w:style>
  <w:style w:type="table" w:styleId="ac">
    <w:name w:val="Table Grid"/>
    <w:basedOn w:val="a1"/>
    <w:uiPriority w:val="39"/>
    <w:rsid w:val="00297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Grid Table Light"/>
    <w:basedOn w:val="a1"/>
    <w:uiPriority w:val="40"/>
    <w:rsid w:val="002642C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d-plain">
    <w:name w:val="md-plain"/>
    <w:basedOn w:val="a0"/>
    <w:rsid w:val="002F09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4791971">
      <w:bodyDiv w:val="1"/>
      <w:marLeft w:val="0"/>
      <w:marRight w:val="0"/>
      <w:marTop w:val="0"/>
      <w:marBottom w:val="0"/>
      <w:divBdr>
        <w:top w:val="none" w:sz="0" w:space="0" w:color="auto"/>
        <w:left w:val="none" w:sz="0" w:space="0" w:color="auto"/>
        <w:bottom w:val="none" w:sz="0" w:space="0" w:color="auto"/>
        <w:right w:val="none" w:sz="0" w:space="0" w:color="auto"/>
      </w:divBdr>
      <w:divsChild>
        <w:div w:id="426196794">
          <w:marLeft w:val="0"/>
          <w:marRight w:val="0"/>
          <w:marTop w:val="0"/>
          <w:marBottom w:val="0"/>
          <w:divBdr>
            <w:top w:val="none" w:sz="0" w:space="0" w:color="auto"/>
            <w:left w:val="none" w:sz="0" w:space="0" w:color="auto"/>
            <w:bottom w:val="none" w:sz="0" w:space="0" w:color="auto"/>
            <w:right w:val="none" w:sz="0" w:space="0" w:color="auto"/>
          </w:divBdr>
          <w:divsChild>
            <w:div w:id="28319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30236">
      <w:bodyDiv w:val="1"/>
      <w:marLeft w:val="0"/>
      <w:marRight w:val="0"/>
      <w:marTop w:val="0"/>
      <w:marBottom w:val="0"/>
      <w:divBdr>
        <w:top w:val="none" w:sz="0" w:space="0" w:color="auto"/>
        <w:left w:val="none" w:sz="0" w:space="0" w:color="auto"/>
        <w:bottom w:val="none" w:sz="0" w:space="0" w:color="auto"/>
        <w:right w:val="none" w:sz="0" w:space="0" w:color="auto"/>
      </w:divBdr>
      <w:divsChild>
        <w:div w:id="112795845">
          <w:marLeft w:val="0"/>
          <w:marRight w:val="0"/>
          <w:marTop w:val="0"/>
          <w:marBottom w:val="0"/>
          <w:divBdr>
            <w:top w:val="none" w:sz="0" w:space="0" w:color="auto"/>
            <w:left w:val="none" w:sz="0" w:space="0" w:color="auto"/>
            <w:bottom w:val="none" w:sz="0" w:space="0" w:color="auto"/>
            <w:right w:val="none" w:sz="0" w:space="0" w:color="auto"/>
          </w:divBdr>
          <w:divsChild>
            <w:div w:id="71666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46870">
      <w:bodyDiv w:val="1"/>
      <w:marLeft w:val="0"/>
      <w:marRight w:val="0"/>
      <w:marTop w:val="0"/>
      <w:marBottom w:val="0"/>
      <w:divBdr>
        <w:top w:val="none" w:sz="0" w:space="0" w:color="auto"/>
        <w:left w:val="none" w:sz="0" w:space="0" w:color="auto"/>
        <w:bottom w:val="none" w:sz="0" w:space="0" w:color="auto"/>
        <w:right w:val="none" w:sz="0" w:space="0" w:color="auto"/>
      </w:divBdr>
    </w:div>
    <w:div w:id="1782844214">
      <w:bodyDiv w:val="1"/>
      <w:marLeft w:val="0"/>
      <w:marRight w:val="0"/>
      <w:marTop w:val="0"/>
      <w:marBottom w:val="0"/>
      <w:divBdr>
        <w:top w:val="none" w:sz="0" w:space="0" w:color="auto"/>
        <w:left w:val="none" w:sz="0" w:space="0" w:color="auto"/>
        <w:bottom w:val="none" w:sz="0" w:space="0" w:color="auto"/>
        <w:right w:val="none" w:sz="0" w:space="0" w:color="auto"/>
      </w:divBdr>
      <w:divsChild>
        <w:div w:id="343213516">
          <w:marLeft w:val="0"/>
          <w:marRight w:val="0"/>
          <w:marTop w:val="0"/>
          <w:marBottom w:val="0"/>
          <w:divBdr>
            <w:top w:val="none" w:sz="0" w:space="0" w:color="auto"/>
            <w:left w:val="none" w:sz="0" w:space="0" w:color="auto"/>
            <w:bottom w:val="none" w:sz="0" w:space="0" w:color="auto"/>
            <w:right w:val="none" w:sz="0" w:space="0" w:color="auto"/>
          </w:divBdr>
          <w:divsChild>
            <w:div w:id="12797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065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9.vsdx"/><Relationship Id="rId76" Type="http://schemas.openxmlformats.org/officeDocument/2006/relationships/package" Target="embeddings/Microsoft_Visio_Drawing33.vsdx"/><Relationship Id="rId84" Type="http://schemas.openxmlformats.org/officeDocument/2006/relationships/package" Target="embeddings/Microsoft_Visio_Drawing37.vsdx"/><Relationship Id="rId89" Type="http://schemas.openxmlformats.org/officeDocument/2006/relationships/image" Target="media/image42.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9.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49FF31-B0A6-4440-9AC9-4588C1A290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2</TotalTime>
  <Pages>26</Pages>
  <Words>900</Words>
  <Characters>5136</Characters>
  <Application>Microsoft Office Word</Application>
  <DocSecurity>0</DocSecurity>
  <Lines>42</Lines>
  <Paragraphs>12</Paragraphs>
  <ScaleCrop>false</ScaleCrop>
  <Company/>
  <LinksUpToDate>false</LinksUpToDate>
  <CharactersWithSpaces>6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朱 鹏阳</cp:lastModifiedBy>
  <cp:revision>202</cp:revision>
  <dcterms:created xsi:type="dcterms:W3CDTF">2020-03-12T10:25:00Z</dcterms:created>
  <dcterms:modified xsi:type="dcterms:W3CDTF">2020-03-20T15:57:00Z</dcterms:modified>
</cp:coreProperties>
</file>